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0D1649" w:rsidP="00682E05">
      <w:pPr>
        <w:pStyle w:val="ac"/>
        <w:rPr>
          <w:rFonts w:ascii="Times New Roman" w:hAnsi="Times New Roman" w:cs="Times New Roman"/>
          <w:sz w:val="48"/>
          <w:szCs w:val="48"/>
        </w:rPr>
      </w:pPr>
      <w:r>
        <w:rPr>
          <w:rFonts w:ascii="Times New Roman" w:hAnsi="Times New Roman" w:cs="Times New Roman"/>
          <w:sz w:val="48"/>
          <w:szCs w:val="48"/>
        </w:rPr>
        <w:t>Assessment</w:t>
      </w:r>
      <w:r w:rsidR="00B55D8C">
        <w:rPr>
          <w:rFonts w:ascii="Times New Roman" w:hAnsi="Times New Roman" w:cs="Times New Roman"/>
          <w:sz w:val="48"/>
          <w:szCs w:val="48"/>
        </w:rPr>
        <w:t xml:space="preserve"> of Population Exposures </w:t>
      </w:r>
      <w:r>
        <w:rPr>
          <w:rFonts w:ascii="Times New Roman" w:hAnsi="Times New Roman" w:cs="Times New Roman"/>
          <w:sz w:val="48"/>
          <w:szCs w:val="48"/>
        </w:rPr>
        <w:t>to Airborne</w:t>
      </w:r>
      <w:r w:rsidR="00B55D8C">
        <w:rPr>
          <w:rFonts w:ascii="Times New Roman" w:hAnsi="Times New Roman" w:cs="Times New Roman"/>
          <w:sz w:val="48"/>
          <w:szCs w:val="48"/>
        </w:rPr>
        <w:t xml:space="preserve"> </w:t>
      </w:r>
      <w:r>
        <w:rPr>
          <w:rFonts w:ascii="Times New Roman" w:hAnsi="Times New Roman" w:cs="Times New Roman"/>
          <w:sz w:val="48"/>
          <w:szCs w:val="48"/>
        </w:rPr>
        <w:t>Allergenic</w:t>
      </w:r>
      <w:r w:rsidR="002428F8">
        <w:rPr>
          <w:rFonts w:ascii="Times New Roman" w:hAnsi="Times New Roman" w:cs="Times New Roman"/>
          <w:sz w:val="48"/>
          <w:szCs w:val="48"/>
        </w:rPr>
        <w:t xml:space="preserve"> Pollen in the </w:t>
      </w:r>
      <w:r w:rsidR="00B55D8C">
        <w:rPr>
          <w:rFonts w:ascii="Times New Roman" w:hAnsi="Times New Roman" w:cs="Times New Roman"/>
          <w:sz w:val="48"/>
          <w:szCs w:val="48"/>
        </w:rPr>
        <w:t>US from 1994 to 2010</w:t>
      </w:r>
    </w:p>
    <w:p w:rsidR="00F278F6" w:rsidRDefault="00BA54A9" w:rsidP="00F136B2">
      <w:pPr>
        <w:rPr>
          <w:rFonts w:cs="Times New Roman"/>
          <w:sz w:val="36"/>
          <w:szCs w:val="36"/>
        </w:rPr>
      </w:pPr>
      <w:r w:rsidRPr="00DA001E">
        <w:rPr>
          <w:rFonts w:cs="Times New Roman"/>
          <w:sz w:val="32"/>
          <w:szCs w:val="36"/>
          <w:highlight w:val="yellow"/>
        </w:rPr>
        <w:t>DRAFT OF 2014-</w:t>
      </w:r>
      <w:del w:id="0" w:author="lindaeve" w:date="2014-02-03T09:53:00Z">
        <w:r w:rsidRPr="00DA001E" w:rsidDel="0066005B">
          <w:rPr>
            <w:rFonts w:cs="Times New Roman"/>
            <w:sz w:val="32"/>
            <w:szCs w:val="36"/>
            <w:highlight w:val="yellow"/>
          </w:rPr>
          <w:delText>01</w:delText>
        </w:r>
      </w:del>
      <w:ins w:id="1" w:author="lindaeve" w:date="2014-02-03T09:53:00Z">
        <w:r w:rsidR="0066005B" w:rsidRPr="00DA001E">
          <w:rPr>
            <w:rFonts w:cs="Times New Roman"/>
            <w:sz w:val="32"/>
            <w:szCs w:val="36"/>
            <w:highlight w:val="yellow"/>
          </w:rPr>
          <w:t>0</w:t>
        </w:r>
        <w:r w:rsidR="0066005B">
          <w:rPr>
            <w:rFonts w:cs="Times New Roman"/>
            <w:sz w:val="32"/>
            <w:szCs w:val="36"/>
            <w:highlight w:val="yellow"/>
          </w:rPr>
          <w:t>2</w:t>
        </w:r>
      </w:ins>
      <w:r w:rsidRPr="00DA001E">
        <w:rPr>
          <w:rFonts w:cs="Times New Roman"/>
          <w:sz w:val="32"/>
          <w:szCs w:val="36"/>
          <w:highlight w:val="yellow"/>
        </w:rPr>
        <w:t>-</w:t>
      </w:r>
      <w:del w:id="2" w:author="lindaeve" w:date="2014-02-03T09:53:00Z">
        <w:r w:rsidR="00E91895" w:rsidRPr="00E91895" w:rsidDel="0066005B">
          <w:rPr>
            <w:rFonts w:cs="Times New Roman"/>
            <w:sz w:val="32"/>
            <w:szCs w:val="36"/>
            <w:highlight w:val="yellow"/>
          </w:rPr>
          <w:delText>30</w:delText>
        </w:r>
      </w:del>
      <w:ins w:id="3" w:author="lindaeve" w:date="2014-02-03T09:53:00Z">
        <w:r w:rsidR="0066005B">
          <w:rPr>
            <w:rFonts w:cs="Times New Roman"/>
            <w:sz w:val="32"/>
            <w:szCs w:val="36"/>
            <w:highlight w:val="yellow"/>
          </w:rPr>
          <w:t>03</w:t>
        </w:r>
      </w:ins>
      <w:r w:rsidR="00E91895" w:rsidRPr="00E91895">
        <w:rPr>
          <w:rFonts w:cs="Times New Roman"/>
          <w:sz w:val="32"/>
          <w:szCs w:val="36"/>
          <w:highlight w:val="yellow"/>
        </w:rPr>
        <w:t>-KM LE</w:t>
      </w:r>
      <w:ins w:id="4" w:author="lindaeve" w:date="2014-02-03T09:53:00Z">
        <w:r w:rsidR="0066005B">
          <w:rPr>
            <w:rFonts w:cs="Times New Roman"/>
            <w:sz w:val="32"/>
            <w:szCs w:val="36"/>
          </w:rPr>
          <w:t xml:space="preserve"> YZ LE</w:t>
        </w:r>
      </w:ins>
    </w:p>
    <w:p w:rsidR="00F278F6" w:rsidRPr="00F136B2" w:rsidRDefault="00154EC8" w:rsidP="00F136B2">
      <w:pPr>
        <w:rPr>
          <w:rFonts w:cs="Times New Roman"/>
          <w:sz w:val="36"/>
          <w:szCs w:val="36"/>
        </w:rPr>
      </w:pPr>
      <w:r w:rsidRPr="00F136B2">
        <w:rPr>
          <w:rFonts w:cs="Times New Roman"/>
          <w:b/>
          <w:sz w:val="36"/>
          <w:szCs w:val="36"/>
        </w:rPr>
        <w:t>Abstract</w:t>
      </w:r>
    </w:p>
    <w:p w:rsidR="00EA4D82" w:rsidRDefault="006645CC" w:rsidP="00FE42FB">
      <w:pPr>
        <w:spacing w:before="96" w:after="120" w:line="480" w:lineRule="auto"/>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Pr>
          <w:rFonts w:cs="Times New Roman"/>
          <w:kern w:val="0"/>
          <w:szCs w:val="24"/>
        </w:rPr>
        <w:t xml:space="preserve"> 5%-30% </w:t>
      </w:r>
      <w:r w:rsidR="00620390">
        <w:rPr>
          <w:rFonts w:cs="Times New Roman"/>
          <w:kern w:val="0"/>
          <w:szCs w:val="24"/>
        </w:rPr>
        <w:t xml:space="preserve">of the </w:t>
      </w:r>
      <w:r w:rsidR="00EA4D82">
        <w:rPr>
          <w:rFonts w:cs="Times New Roman"/>
          <w:kern w:val="0"/>
          <w:szCs w:val="24"/>
        </w:rPr>
        <w:t>population in industrialized countries. Furthermore, a</w:t>
      </w:r>
      <w:r w:rsidR="00AE447D">
        <w:rPr>
          <w:rFonts w:cs="Times New Roman"/>
          <w:kern w:val="0"/>
          <w:szCs w:val="24"/>
        </w:rPr>
        <w:t>llergenic pollen has been reported to act synergistically with common air pollutant</w:t>
      </w:r>
      <w:r w:rsidR="00620390">
        <w:rPr>
          <w:rFonts w:cs="Times New Roman"/>
          <w:kern w:val="0"/>
          <w:szCs w:val="24"/>
        </w:rPr>
        <w:t>s</w:t>
      </w:r>
      <w:r w:rsidR="00AE447D">
        <w:rPr>
          <w:rFonts w:cs="Times New Roman"/>
          <w:kern w:val="0"/>
          <w:szCs w:val="24"/>
        </w:rPr>
        <w:t xml:space="preserve">, such as </w:t>
      </w:r>
      <w:r w:rsidR="0066356B">
        <w:rPr>
          <w:rFonts w:cs="Times New Roman"/>
          <w:kern w:val="0"/>
          <w:szCs w:val="24"/>
        </w:rPr>
        <w:t>ozone</w:t>
      </w:r>
      <w:r w:rsidR="00AE447D">
        <w:rPr>
          <w:rFonts w:cs="Times New Roman"/>
          <w:kern w:val="0"/>
          <w:szCs w:val="24"/>
        </w:rPr>
        <w:t xml:space="preserve"> and particular matter, 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line="480" w:lineRule="auto"/>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w:t>
      </w:r>
      <w:proofErr w:type="gramStart"/>
      <w:r>
        <w:rPr>
          <w:rFonts w:cs="Times New Roman"/>
          <w:kern w:val="0"/>
          <w:szCs w:val="24"/>
        </w:rPr>
        <w:t>developed</w:t>
      </w:r>
      <w:proofErr w:type="gramEnd"/>
      <w:r>
        <w:rPr>
          <w:rFonts w:cs="Times New Roman"/>
          <w:kern w:val="0"/>
          <w:szCs w:val="24"/>
        </w:rPr>
        <w:t xml:space="preserve">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ins w:id="5" w:author="kunmei" w:date="2014-02-05T16:46:00Z">
        <w:r w:rsidR="00D206AB">
          <w:rPr>
            <w:rFonts w:cs="Times New Roman"/>
            <w:kern w:val="0"/>
            <w:szCs w:val="24"/>
          </w:rPr>
          <w:t xml:space="preserve"> in </w:t>
        </w:r>
      </w:ins>
      <w:ins w:id="6" w:author="kunmei" w:date="2014-02-05T16:47:00Z">
        <w:r w:rsidR="00D206AB">
          <w:rPr>
            <w:rFonts w:cs="Times New Roman"/>
            <w:kern w:val="0"/>
            <w:szCs w:val="24"/>
          </w:rPr>
          <w:t>contiguous US</w:t>
        </w:r>
      </w:ins>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line="480" w:lineRule="auto"/>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ins w:id="7" w:author="kunmei" w:date="2014-02-06T21:59:00Z">
        <w:r w:rsidR="008763D3">
          <w:rPr>
            <w:rFonts w:cs="Times New Roman"/>
            <w:kern w:val="0"/>
            <w:szCs w:val="24"/>
          </w:rPr>
          <w:t xml:space="preserve">“virtual individual” </w:t>
        </w:r>
      </w:ins>
      <w:r>
        <w:rPr>
          <w:rFonts w:cs="Times New Roman"/>
          <w:kern w:val="0"/>
          <w:szCs w:val="24"/>
        </w:rPr>
        <w:t xml:space="preserve">daily </w:t>
      </w:r>
      <w:ins w:id="8" w:author="kunmei" w:date="2014-02-06T21:58:00Z">
        <w:r w:rsidR="008763D3">
          <w:rPr>
            <w:rFonts w:cs="Times New Roman"/>
            <w:kern w:val="0"/>
            <w:szCs w:val="24"/>
          </w:rPr>
          <w:t>inhalation intakes</w:t>
        </w:r>
      </w:ins>
      <w:del w:id="9" w:author="kunmei" w:date="2014-02-06T21:58:00Z">
        <w:r w:rsidDel="008763D3">
          <w:rPr>
            <w:rFonts w:cs="Times New Roman"/>
            <w:kern w:val="0"/>
            <w:szCs w:val="24"/>
          </w:rPr>
          <w:delText>total exposures</w:delText>
        </w:r>
      </w:del>
      <w:r w:rsidR="00F54889">
        <w:rPr>
          <w:rFonts w:cs="Times New Roman"/>
          <w:kern w:val="0"/>
          <w:szCs w:val="24"/>
        </w:rPr>
        <w:t xml:space="preserve"> </w:t>
      </w:r>
      <w:r w:rsidR="00C62D47">
        <w:rPr>
          <w:rFonts w:cs="Times New Roman"/>
          <w:kern w:val="0"/>
          <w:szCs w:val="24"/>
        </w:rPr>
        <w:t xml:space="preserve">from 1994 to </w:t>
      </w:r>
      <w:del w:id="10" w:author="kunmei" w:date="2014-02-06T16:31:00Z">
        <w:r w:rsidR="00B8739F" w:rsidDel="001F36FA">
          <w:rPr>
            <w:rFonts w:cs="Times New Roman"/>
            <w:kern w:val="0"/>
            <w:szCs w:val="24"/>
          </w:rPr>
          <w:delText xml:space="preserve">2001 </w:delText>
        </w:r>
      </w:del>
      <w:ins w:id="11" w:author="kunmei" w:date="2014-02-06T16:31:00Z">
        <w:r w:rsidR="001F36FA">
          <w:rPr>
            <w:rFonts w:cs="Times New Roman"/>
            <w:kern w:val="0"/>
            <w:szCs w:val="24"/>
          </w:rPr>
          <w:t xml:space="preserve">2000 </w:t>
        </w:r>
      </w:ins>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lastRenderedPageBreak/>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w:t>
      </w:r>
      <w:ins w:id="12" w:author="kunmei" w:date="2014-02-06T21:59:00Z">
        <w:r w:rsidR="00826C0F">
          <w:rPr>
            <w:rFonts w:cs="Times New Roman"/>
            <w:kern w:val="0"/>
            <w:szCs w:val="24"/>
          </w:rPr>
          <w:t>“virtual individual” daily inhalation intakes</w:t>
        </w:r>
      </w:ins>
      <w:del w:id="13" w:author="kunmei" w:date="2014-02-06T21:59:00Z">
        <w:r w:rsidR="00994CE6" w:rsidDel="00826C0F">
          <w:rPr>
            <w:rFonts w:cs="Times New Roman"/>
            <w:kern w:val="0"/>
            <w:szCs w:val="24"/>
          </w:rPr>
          <w:delText>total exposures</w:delText>
        </w:r>
      </w:del>
      <w:r w:rsidR="00994CE6">
        <w:rPr>
          <w:rFonts w:cs="Times New Roman"/>
          <w:kern w:val="0"/>
          <w:szCs w:val="24"/>
        </w:rPr>
        <w:t xml:space="preserve"> from </w:t>
      </w:r>
      <w:del w:id="14" w:author="kunmei" w:date="2014-02-06T16:31:00Z">
        <w:r w:rsidR="00815650" w:rsidDel="001F36FA">
          <w:rPr>
            <w:rFonts w:cs="Times New Roman"/>
            <w:kern w:val="0"/>
            <w:szCs w:val="24"/>
          </w:rPr>
          <w:delText>2001</w:delText>
        </w:r>
        <w:r w:rsidR="00994CE6" w:rsidDel="001F36FA">
          <w:rPr>
            <w:rFonts w:cs="Times New Roman"/>
            <w:kern w:val="0"/>
            <w:szCs w:val="24"/>
          </w:rPr>
          <w:delText xml:space="preserve"> </w:delText>
        </w:r>
      </w:del>
      <w:ins w:id="15" w:author="kunmei" w:date="2014-02-06T16:31:00Z">
        <w:r w:rsidR="001F36FA">
          <w:rPr>
            <w:rFonts w:cs="Times New Roman"/>
            <w:kern w:val="0"/>
            <w:szCs w:val="24"/>
          </w:rPr>
          <w:t xml:space="preserve">2003 </w:t>
        </w:r>
      </w:ins>
      <w:r w:rsidR="00994CE6">
        <w:rPr>
          <w:rFonts w:cs="Times New Roman"/>
          <w:kern w:val="0"/>
          <w:szCs w:val="24"/>
        </w:rPr>
        <w:t xml:space="preserve">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line="480" w:lineRule="auto"/>
        <w:ind w:firstLine="720"/>
        <w:rPr>
          <w:ins w:id="16" w:author="kunmei" w:date="2014-02-03T18:06:00Z"/>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CE41BB" w:rsidRPr="00F136B2" w:rsidRDefault="00CE41BB" w:rsidP="00CE41BB">
      <w:pPr>
        <w:spacing w:before="96" w:after="120" w:line="480" w:lineRule="auto"/>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Pr="00F136B2">
        <w:rPr>
          <w:rFonts w:cs="Times New Roman"/>
          <w:kern w:val="0"/>
          <w:szCs w:val="24"/>
        </w:rPr>
        <w:t xml:space="preserve">. </w:t>
      </w:r>
    </w:p>
    <w:p w:rsidR="00387F9D" w:rsidRPr="00F136B2" w:rsidRDefault="00154EC8" w:rsidP="00FE42FB">
      <w:pPr>
        <w:spacing w:before="96" w:after="120" w:line="480" w:lineRule="auto"/>
        <w:ind w:firstLine="720"/>
        <w:rPr>
          <w:rFonts w:cs="Times New Roman"/>
          <w:kern w:val="0"/>
          <w:szCs w:val="24"/>
        </w:rPr>
      </w:pPr>
      <w:r w:rsidRPr="00F136B2">
        <w:rPr>
          <w:rFonts w:cs="Times New Roman"/>
          <w:kern w:val="0"/>
          <w:szCs w:val="24"/>
        </w:rPr>
        <w:t xml:space="preserve"> </w:t>
      </w:r>
    </w:p>
    <w:p w:rsidR="001D7717" w:rsidRDefault="001D7717" w:rsidP="0033298B">
      <w:pPr>
        <w:pStyle w:val="a7"/>
        <w:spacing w:line="480" w:lineRule="auto"/>
        <w:ind w:firstLineChars="250" w:firstLine="600"/>
        <w:jc w:val="left"/>
        <w:rPr>
          <w:rFonts w:cs="Times New Roman"/>
          <w:kern w:val="0"/>
          <w:szCs w:val="24"/>
        </w:rPr>
      </w:pPr>
    </w:p>
    <w:p w:rsidR="00103C61" w:rsidRDefault="00103C61">
      <w:pPr>
        <w:widowControl/>
        <w:jc w:val="left"/>
        <w:rPr>
          <w:rFonts w:cs="Times New Roman"/>
          <w:kern w:val="0"/>
          <w:szCs w:val="24"/>
        </w:rPr>
      </w:pPr>
      <w:r>
        <w:rPr>
          <w:rFonts w:cs="Times New Roman"/>
          <w:kern w:val="0"/>
          <w:szCs w:val="24"/>
        </w:rPr>
        <w:br w:type="page"/>
      </w:r>
    </w:p>
    <w:p w:rsidR="00C70375" w:rsidRDefault="00C70375" w:rsidP="008B2512">
      <w:pPr>
        <w:pStyle w:val="1"/>
      </w:pPr>
      <w:r w:rsidRPr="00C70375">
        <w:lastRenderedPageBreak/>
        <w:t>Background Information</w:t>
      </w:r>
    </w:p>
    <w:p w:rsidR="00F278F6" w:rsidRPr="005D1D15" w:rsidRDefault="003B2AEE" w:rsidP="00F136B2">
      <w:pPr>
        <w:spacing w:line="480" w:lineRule="auto"/>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222E77"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r>
        <w:rPr>
          <w:rFonts w:cs="Times New Roman"/>
        </w:rPr>
        <w:t>Pollen and allergy</w:t>
      </w:r>
    </w:p>
    <w:p w:rsidR="002118E1" w:rsidRPr="005D1D15" w:rsidRDefault="00CE4331" w:rsidP="002118E1">
      <w:pPr>
        <w:spacing w:line="480" w:lineRule="auto"/>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222E77">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222E77">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222E77">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222E77">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line="480" w:lineRule="auto"/>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 xml:space="preserve">Sofiev et al., </w:t>
        </w:r>
        <w:r w:rsidR="00637C89">
          <w:rPr>
            <w:rFonts w:cs="Times New Roman"/>
            <w:noProof/>
            <w:szCs w:val="24"/>
          </w:rPr>
          <w:lastRenderedPageBreak/>
          <w:t>2013</w:t>
        </w:r>
      </w:hyperlink>
      <w:r w:rsidR="008B61FF">
        <w:rPr>
          <w:rFonts w:cs="Times New Roman"/>
          <w:noProof/>
          <w:szCs w:val="24"/>
        </w:rPr>
        <w:t>)</w:t>
      </w:r>
      <w:r w:rsidR="00222E77">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line="480" w:lineRule="auto"/>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22E77">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22E77">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222E77">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222E77"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222E77"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r>
        <w:rPr>
          <w:rFonts w:cs="Times New Roman"/>
        </w:rPr>
        <w:t xml:space="preserve">Pollen Season </w:t>
      </w:r>
    </w:p>
    <w:p w:rsidR="00F80C78" w:rsidRDefault="007D463B">
      <w:pPr>
        <w:spacing w:before="96" w:after="120" w:line="480" w:lineRule="auto"/>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222E77">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line="480" w:lineRule="auto"/>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r>
        <w:lastRenderedPageBreak/>
        <w:t>Methods</w:t>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C91263">
        <w:fldChar w:fldCharType="begin"/>
      </w:r>
      <w:r w:rsidR="00C91263">
        <w:instrText xml:space="preserve"> SEQ MTEqn \r \h \* MERGEFORMAT </w:instrText>
      </w:r>
      <w:r w:rsidR="00C91263">
        <w:fldChar w:fldCharType="end"/>
      </w:r>
      <w:r w:rsidR="00C91263">
        <w:fldChar w:fldCharType="begin"/>
      </w:r>
      <w:r w:rsidR="00C91263">
        <w:instrText xml:space="preserve"> SEQ MTSec \r 1 \h \* MERGEFORMAT </w:instrText>
      </w:r>
      <w:r w:rsidR="00C91263">
        <w:fldChar w:fldCharType="end"/>
      </w:r>
      <w:r w:rsidR="00C91263">
        <w:fldChar w:fldCharType="begin"/>
      </w:r>
      <w:r w:rsidR="00C91263">
        <w:instrText xml:space="preserve"> SEQ MTChap \h \* MERGEFORMAT </w:instrText>
      </w:r>
      <w:r w:rsidR="00C91263">
        <w:fldChar w:fldCharType="end"/>
      </w:r>
      <w:r w:rsidR="00222E77">
        <w:fldChar w:fldCharType="end"/>
      </w:r>
    </w:p>
    <w:p w:rsidR="00BF6767" w:rsidRDefault="000B5F14" w:rsidP="00452C77">
      <w:pPr>
        <w:pStyle w:val="2"/>
      </w:pPr>
      <w:r w:rsidRPr="007E0204">
        <w:t>Data Collection</w:t>
      </w:r>
    </w:p>
    <w:p w:rsidR="00A55F7E" w:rsidRPr="00BF6767" w:rsidRDefault="00BF6767" w:rsidP="00BF6767">
      <w:pPr>
        <w:pStyle w:val="3"/>
        <w:rPr>
          <w:sz w:val="32"/>
          <w:szCs w:val="32"/>
        </w:rPr>
      </w:pPr>
      <w:r>
        <w:t xml:space="preserve"> </w:t>
      </w:r>
      <w:r w:rsidR="0073544C">
        <w:t>Pollen D</w:t>
      </w:r>
      <w:r w:rsidR="00A55F7E" w:rsidRPr="00BF6767">
        <w:t>ata Collection</w:t>
      </w:r>
    </w:p>
    <w:p w:rsidR="00185763" w:rsidRPr="008B61FF" w:rsidRDefault="009826D9">
      <w:pPr>
        <w:autoSpaceDE w:val="0"/>
        <w:autoSpaceDN w:val="0"/>
        <w:adjustRightInd w:val="0"/>
        <w:snapToGrid w:val="0"/>
        <w:spacing w:before="96" w:after="120" w:line="480" w:lineRule="auto"/>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9A45A0">
        <w:fldChar w:fldCharType="begin"/>
      </w:r>
      <w:r w:rsidR="009A45A0">
        <w:instrText xml:space="preserve"> REF _Ref378775669 \h  \* MERGEFORMAT </w:instrText>
      </w:r>
      <w:r w:rsidR="009A45A0">
        <w:fldChar w:fldCharType="separate"/>
      </w:r>
      <w:ins w:id="17" w:author="kunmei" w:date="2014-02-06T15:34:00Z">
        <w:r w:rsidR="0008141F" w:rsidRPr="0008141F">
          <w:rPr>
            <w:rFonts w:cs="Times New Roman"/>
            <w:szCs w:val="24"/>
          </w:rPr>
          <w:t xml:space="preserve">Figure </w:t>
        </w:r>
        <w:r w:rsidR="00222E77" w:rsidRPr="00222E77">
          <w:rPr>
            <w:rFonts w:cs="Times New Roman"/>
            <w:szCs w:val="24"/>
          </w:rPr>
          <w:t>1</w:t>
        </w:r>
      </w:ins>
      <w:del w:id="18" w:author="kunmei" w:date="2014-02-03T18:20:00Z">
        <w:r w:rsidR="00EC2338" w:rsidRPr="00EC2338" w:rsidDel="005313A0">
          <w:rPr>
            <w:rFonts w:cs="Times New Roman"/>
            <w:szCs w:val="24"/>
          </w:rPr>
          <w:delText>Figure 1</w:delText>
        </w:r>
      </w:del>
      <w:r w:rsidR="009A45A0">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9A45A0">
        <w:fldChar w:fldCharType="begin"/>
      </w:r>
      <w:r w:rsidR="009A45A0">
        <w:instrText xml:space="preserve"> REF _Ref378775701 \h  \* MERGEFORMAT </w:instrText>
      </w:r>
      <w:r w:rsidR="009A45A0">
        <w:fldChar w:fldCharType="separate"/>
      </w:r>
      <w:ins w:id="19" w:author="kunmei" w:date="2014-02-06T15:34:00Z">
        <w:r w:rsidR="00222E77" w:rsidRPr="00222E77">
          <w:rPr>
            <w:rFonts w:cs="Times New Roman"/>
            <w:color w:val="000000"/>
            <w:kern w:val="0"/>
            <w:szCs w:val="24"/>
          </w:rPr>
          <w:t>Table 1</w:t>
        </w:r>
      </w:ins>
      <w:del w:id="20" w:author="kunmei" w:date="2014-02-03T18:20:00Z">
        <w:r w:rsidR="00EC2338" w:rsidRPr="00EC2338" w:rsidDel="005313A0">
          <w:rPr>
            <w:rFonts w:cs="Times New Roman"/>
            <w:color w:val="000000"/>
            <w:kern w:val="0"/>
            <w:szCs w:val="24"/>
          </w:rPr>
          <w:delText>Table 1</w:delText>
        </w:r>
      </w:del>
      <w:r w:rsidR="009A45A0">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9A45A0">
        <w:fldChar w:fldCharType="begin"/>
      </w:r>
      <w:r w:rsidR="009A45A0">
        <w:instrText xml:space="preserve"> REF _Ref378775743 \h  \* MERGEFORMAT </w:instrText>
      </w:r>
      <w:r w:rsidR="009A45A0">
        <w:fldChar w:fldCharType="separate"/>
      </w:r>
      <w:ins w:id="21" w:author="kunmei" w:date="2014-02-06T15:34:00Z">
        <w:r w:rsidR="00222E77" w:rsidRPr="00222E77">
          <w:rPr>
            <w:rFonts w:cs="Times New Roman"/>
            <w:color w:val="000000"/>
            <w:kern w:val="0"/>
            <w:szCs w:val="24"/>
          </w:rPr>
          <w:t>Figure 2</w:t>
        </w:r>
      </w:ins>
      <w:del w:id="22" w:author="kunmei" w:date="2014-02-03T18:20:00Z">
        <w:r w:rsidR="00EC2338" w:rsidRPr="00EC2338" w:rsidDel="005313A0">
          <w:rPr>
            <w:rFonts w:cs="Times New Roman"/>
            <w:color w:val="000000"/>
            <w:kern w:val="0"/>
            <w:szCs w:val="24"/>
          </w:rPr>
          <w:delText>Figure 2</w:delText>
        </w:r>
      </w:del>
      <w:r w:rsidR="009A45A0">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A45A0">
        <w:fldChar w:fldCharType="begin"/>
      </w:r>
      <w:r w:rsidR="009A45A0">
        <w:instrText xml:space="preserve"> REF _Ref378775754 \h  \* MERGEFORMAT </w:instrText>
      </w:r>
      <w:r w:rsidR="009A45A0">
        <w:fldChar w:fldCharType="separate"/>
      </w:r>
      <w:ins w:id="23" w:author="kunmei" w:date="2014-02-06T15:34:00Z">
        <w:r w:rsidR="00222E77" w:rsidRPr="00222E77">
          <w:rPr>
            <w:rFonts w:cs="Times New Roman"/>
            <w:color w:val="000000"/>
            <w:kern w:val="0"/>
            <w:szCs w:val="24"/>
          </w:rPr>
          <w:t>Figure 3</w:t>
        </w:r>
      </w:ins>
      <w:del w:id="24" w:author="kunmei" w:date="2014-02-03T18:20:00Z">
        <w:r w:rsidR="00EC2338" w:rsidRPr="00EC2338" w:rsidDel="005313A0">
          <w:rPr>
            <w:rFonts w:cs="Times New Roman"/>
            <w:color w:val="000000"/>
            <w:kern w:val="0"/>
            <w:szCs w:val="24"/>
          </w:rPr>
          <w:delText>Figure 3</w:delText>
        </w:r>
      </w:del>
      <w:r w:rsidR="009A45A0">
        <w:fldChar w:fldCharType="end"/>
      </w:r>
      <w:r w:rsidR="00CB289F" w:rsidRPr="00D73BC7">
        <w:rPr>
          <w:rFonts w:cs="Times New Roman"/>
          <w:color w:val="000000"/>
          <w:kern w:val="0"/>
          <w:szCs w:val="24"/>
        </w:rPr>
        <w:t>.</w:t>
      </w:r>
    </w:p>
    <w:p w:rsidR="00AD1AF7" w:rsidRPr="00BF6767" w:rsidRDefault="00AD1AF7" w:rsidP="00AD1AF7">
      <w:pPr>
        <w:pStyle w:val="3"/>
        <w:rPr>
          <w:sz w:val="32"/>
          <w:szCs w:val="32"/>
        </w:rPr>
      </w:pPr>
      <w:r>
        <w:rPr>
          <w:rFonts w:hint="eastAsia"/>
        </w:rPr>
        <w:t xml:space="preserve"> </w:t>
      </w:r>
      <w:r>
        <w:t xml:space="preserve">Pollen </w:t>
      </w:r>
      <w:r>
        <w:rPr>
          <w:rFonts w:hint="eastAsia"/>
        </w:rPr>
        <w:t>Trend</w:t>
      </w:r>
    </w:p>
    <w:p w:rsidR="00175A90" w:rsidRDefault="00CB289F">
      <w:pPr>
        <w:autoSpaceDE w:val="0"/>
        <w:autoSpaceDN w:val="0"/>
        <w:adjustRightInd w:val="0"/>
        <w:snapToGrid w:val="0"/>
        <w:spacing w:before="96" w:after="120" w:line="480" w:lineRule="auto"/>
        <w:ind w:firstLine="720"/>
        <w:contextualSpacing/>
        <w:rPr>
          <w:ins w:id="25" w:author="kunmei" w:date="2014-02-06T16:39:00Z"/>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ins w:id="26" w:author="kunmei" w:date="2014-02-06T16:36:00Z">
        <w:r w:rsidR="00FF4EFD">
          <w:rPr>
            <w:rFonts w:ascii="Times-Roman" w:hAnsi="Times-Roman" w:cs="Times-Roman"/>
            <w:color w:val="000000"/>
            <w:kern w:val="0"/>
            <w:szCs w:val="24"/>
          </w:rPr>
          <w:t>(7 years long)</w:t>
        </w:r>
      </w:ins>
      <w:r w:rsidR="00B304A1">
        <w:rPr>
          <w:rFonts w:ascii="Times-Roman" w:hAnsi="Times-Roman" w:cs="Times-Roman"/>
          <w:color w:val="000000"/>
          <w:kern w:val="0"/>
          <w:szCs w:val="24"/>
        </w:rPr>
        <w:t xml:space="preserve"> and </w:t>
      </w:r>
      <w:del w:id="27" w:author="kunmei" w:date="2014-02-06T16:35:00Z">
        <w:r w:rsidR="00075EDA" w:rsidDel="00CE031A">
          <w:rPr>
            <w:rFonts w:ascii="Times-Roman" w:hAnsi="Times-Roman" w:cs="Times-Roman" w:hint="eastAsia"/>
            <w:color w:val="000000"/>
            <w:kern w:val="0"/>
            <w:szCs w:val="24"/>
          </w:rPr>
          <w:delText>2001</w:delText>
        </w:r>
      </w:del>
      <w:ins w:id="28" w:author="kunmei" w:date="2014-02-06T16:35:00Z">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ins>
      <w:r w:rsidR="00075EDA">
        <w:rPr>
          <w:rFonts w:ascii="Times-Roman" w:hAnsi="Times-Roman" w:cs="Times-Roman" w:hint="eastAsia"/>
          <w:color w:val="000000"/>
          <w:kern w:val="0"/>
          <w:szCs w:val="24"/>
        </w:rPr>
        <w:t>-2010</w:t>
      </w:r>
      <w:ins w:id="29" w:author="kunmei" w:date="2014-02-06T16:36:00Z">
        <w:r w:rsidR="00FF4EFD">
          <w:rPr>
            <w:rFonts w:ascii="Times-Roman" w:hAnsi="Times-Roman" w:cs="Times-Roman"/>
            <w:color w:val="000000"/>
            <w:kern w:val="0"/>
            <w:szCs w:val="24"/>
          </w:rPr>
          <w:t xml:space="preserve"> (8 years long)</w:t>
        </w:r>
      </w:ins>
      <w:ins w:id="30" w:author="kunmei" w:date="2014-02-06T16:39:00Z">
        <w:r w:rsidR="00175A90">
          <w:rPr>
            <w:rFonts w:ascii="Times-Roman" w:hAnsi="Times-Roman" w:cs="Times-Roman"/>
            <w:color w:val="000000"/>
            <w:kern w:val="0"/>
            <w:szCs w:val="24"/>
          </w:rPr>
          <w:t>.</w:t>
        </w:r>
      </w:ins>
    </w:p>
    <w:p w:rsidR="00185763" w:rsidRDefault="00CE031A">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 xml:space="preserve">, since </w:t>
      </w:r>
      <w:ins w:id="31" w:author="kunmei" w:date="2014-02-06T16:35:00Z">
        <w:r>
          <w:rPr>
            <w:rFonts w:ascii="Times-Roman" w:hAnsi="Times-Roman" w:cs="Times-Roman"/>
            <w:color w:val="000000"/>
            <w:kern w:val="0"/>
            <w:szCs w:val="24"/>
          </w:rPr>
          <w:t xml:space="preserve">pollen data in year 2001 </w:t>
        </w:r>
      </w:ins>
      <w:ins w:id="32" w:author="kunmei" w:date="2014-02-06T16:36:00Z">
        <w:r>
          <w:rPr>
            <w:rFonts w:ascii="Times-Roman" w:hAnsi="Times-Roman" w:cs="Times-Roman"/>
            <w:color w:val="000000"/>
            <w:kern w:val="0"/>
            <w:szCs w:val="24"/>
          </w:rPr>
          <w:t xml:space="preserve">and year 2002 are not public </w:t>
        </w:r>
        <w:r w:rsidR="00EC268C">
          <w:rPr>
            <w:rFonts w:ascii="Times-Roman" w:hAnsi="Times-Roman" w:cs="Times-Roman"/>
            <w:color w:val="000000"/>
            <w:kern w:val="0"/>
            <w:szCs w:val="24"/>
          </w:rPr>
          <w:t>accessible</w:t>
        </w:r>
      </w:ins>
      <w:ins w:id="33" w:author="kunmei" w:date="2014-02-06T16:35:00Z">
        <w:r>
          <w:rPr>
            <w:rFonts w:ascii="Times-Roman" w:hAnsi="Times-Roman" w:cs="Times-Roman"/>
            <w:color w:val="000000"/>
            <w:kern w:val="0"/>
            <w:szCs w:val="24"/>
          </w:rPr>
          <w:t xml:space="preserve"> </w:t>
        </w:r>
      </w:ins>
      <w:proofErr w:type="gramStart"/>
      <w:r w:rsidR="00793D4E">
        <w:rPr>
          <w:rFonts w:ascii="Times-Roman" w:hAnsi="Times-Roman" w:cs="Times-Roman" w:hint="eastAsia"/>
          <w:color w:val="000000"/>
          <w:kern w:val="0"/>
          <w:szCs w:val="24"/>
        </w:rPr>
        <w:t>Two</w:t>
      </w:r>
      <w:proofErr w:type="gramEnd"/>
      <w:r w:rsidR="00793D4E">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lastRenderedPageBreak/>
        <w:t xml:space="preserve">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1pt;height:49.65pt" o:ole="">
            <v:imagedata r:id="rId9" o:title=""/>
          </v:shape>
          <o:OLEObject Type="Embed" ProgID="Equation.DSMT4" ShapeID="_x0000_i1025" DrawAspect="Content" ObjectID="_1453274044" r:id="rId10"/>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rsidR="006C6599">
        <w:instrText>.</w:instrText>
      </w:r>
      <w:r w:rsidR="00DC7EE6">
        <w:fldChar w:fldCharType="begin"/>
      </w:r>
      <w:r w:rsidR="00DC7EE6">
        <w:instrText xml:space="preserve"> SEQ MTEqn \c \* Arabic \* MERGEFORMAT </w:instrText>
      </w:r>
      <w:r w:rsidR="00DC7EE6">
        <w:fldChar w:fldCharType="separate"/>
      </w:r>
      <w:r w:rsidR="0008141F">
        <w:rPr>
          <w:noProof/>
        </w:rPr>
        <w:instrText>1</w:instrText>
      </w:r>
      <w:r w:rsidR="00DC7EE6">
        <w:rPr>
          <w:noProof/>
        </w:rPr>
        <w:fldChar w:fldCharType="end"/>
      </w:r>
      <w:r w:rsidR="006C6599">
        <w:instrText>)</w:instrText>
      </w:r>
      <w:r w:rsidR="00222E77">
        <w:fldChar w:fldCharType="end"/>
      </w:r>
    </w:p>
    <w:p w:rsidR="00185763" w:rsidRDefault="00090E8A">
      <w:pPr>
        <w:pStyle w:val="MTDisplayEquation"/>
      </w:pPr>
      <w:r>
        <w:tab/>
      </w:r>
      <w:r w:rsidR="001D02AA" w:rsidRPr="001D02AA">
        <w:rPr>
          <w:position w:val="-24"/>
        </w:rPr>
        <w:object w:dxaOrig="2680" w:dyaOrig="980">
          <v:shape id="_x0000_i1026" type="#_x0000_t75" style="width:134.75pt;height:49.65pt" o:ole="">
            <v:imagedata r:id="rId11" o:title=""/>
          </v:shape>
          <o:OLEObject Type="Embed" ProgID="Equation.DSMT4" ShapeID="_x0000_i1026" DrawAspect="Content" ObjectID="_1453274045" r:id="rId12"/>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r w:rsidR="006C6599">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rsidR="006C6599">
        <w:instrText>.</w:instrText>
      </w:r>
      <w:r w:rsidR="00DC7EE6">
        <w:fldChar w:fldCharType="begin"/>
      </w:r>
      <w:r w:rsidR="00DC7EE6">
        <w:instrText xml:space="preserve"> SEQ MTEqn \c \* Arabic \* MERGEFORMAT </w:instrText>
      </w:r>
      <w:r w:rsidR="00DC7EE6">
        <w:fldChar w:fldCharType="separate"/>
      </w:r>
      <w:r w:rsidR="0008141F">
        <w:rPr>
          <w:noProof/>
        </w:rPr>
        <w:instrText>2</w:instrText>
      </w:r>
      <w:r w:rsidR="00DC7EE6">
        <w:rPr>
          <w:noProof/>
        </w:rPr>
        <w:fldChar w:fldCharType="end"/>
      </w:r>
      <w:r w:rsidR="006C6599">
        <w:instrText>)</w:instrText>
      </w:r>
      <w:r w:rsidR="00222E77">
        <w:fldChar w:fldCharType="end"/>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r w:rsidR="00E10BF9">
        <w:t>Population D</w:t>
      </w:r>
      <w:r w:rsidR="004E22CF">
        <w:t>ata and Exposure Factor</w:t>
      </w:r>
      <w:r w:rsidR="00E10BF9">
        <w:t>s</w:t>
      </w:r>
    </w:p>
    <w:p w:rsidR="003C404E" w:rsidRDefault="003C404E" w:rsidP="003C404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222E77">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9A45A0">
        <w:fldChar w:fldCharType="begin"/>
      </w:r>
      <w:r w:rsidR="009A45A0">
        <w:instrText xml:space="preserve"> REF _Ref378851736 \h  \* MERGEFORMAT </w:instrText>
      </w:r>
      <w:r w:rsidR="009A45A0">
        <w:fldChar w:fldCharType="separate"/>
      </w:r>
      <w:r w:rsidR="0008141F" w:rsidRPr="0008141F">
        <w:rPr>
          <w:rFonts w:cs="Times New Roman"/>
          <w:color w:val="000000"/>
          <w:szCs w:val="24"/>
          <w:shd w:val="clear" w:color="auto" w:fill="FFFFFF"/>
        </w:rPr>
        <w:t>Figure 4</w:t>
      </w:r>
      <w:r w:rsidR="009A45A0">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34" w:author="kunmei" w:date="2014-02-06T15:34:00Z">
        <w:r w:rsidR="0008141F" w:rsidRPr="00ED3099">
          <w:rPr>
            <w:rFonts w:cs="Times New Roman"/>
            <w:szCs w:val="24"/>
          </w:rPr>
          <w:t xml:space="preserve">Figure </w:t>
        </w:r>
        <w:r w:rsidR="0008141F">
          <w:rPr>
            <w:rFonts w:cs="Times New Roman"/>
            <w:noProof/>
            <w:szCs w:val="24"/>
          </w:rPr>
          <w:t>5</w:t>
        </w:r>
      </w:ins>
      <w:del w:id="35" w:author="kunmei" w:date="2014-02-06T15:34:00Z">
        <w:r w:rsidR="00FC1F49" w:rsidRPr="00ED3099" w:rsidDel="0008141F">
          <w:rPr>
            <w:rFonts w:cs="Times New Roman"/>
            <w:szCs w:val="24"/>
          </w:rPr>
          <w:delText xml:space="preserve">Figure </w:delText>
        </w:r>
        <w:r w:rsidR="00FC1F49" w:rsidDel="0008141F">
          <w:rPr>
            <w:rFonts w:cs="Times New Roman"/>
            <w:noProof/>
            <w:szCs w:val="24"/>
          </w:rPr>
          <w:delText>5</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36" w:author="kunmei" w:date="2014-02-06T15:34:00Z">
        <w:r w:rsidR="0008141F" w:rsidRPr="00ED3099">
          <w:rPr>
            <w:rFonts w:cs="Times New Roman"/>
            <w:szCs w:val="24"/>
          </w:rPr>
          <w:t xml:space="preserve">Figure </w:t>
        </w:r>
        <w:r w:rsidR="0008141F">
          <w:rPr>
            <w:rFonts w:cs="Times New Roman"/>
            <w:noProof/>
            <w:szCs w:val="24"/>
          </w:rPr>
          <w:t>6</w:t>
        </w:r>
      </w:ins>
      <w:del w:id="37" w:author="kunmei" w:date="2014-02-06T15:34:00Z">
        <w:r w:rsidR="00FC1F49" w:rsidRPr="00ED3099" w:rsidDel="0008141F">
          <w:rPr>
            <w:rFonts w:cs="Times New Roman"/>
            <w:szCs w:val="24"/>
          </w:rPr>
          <w:delText xml:space="preserve">Figure </w:delText>
        </w:r>
        <w:r w:rsidR="00FC1F49" w:rsidDel="0008141F">
          <w:rPr>
            <w:rFonts w:cs="Times New Roman"/>
            <w:noProof/>
            <w:szCs w:val="24"/>
          </w:rPr>
          <w:delText>6</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w:t>
      </w:r>
      <w:r>
        <w:rPr>
          <w:rFonts w:cs="Times New Roman"/>
          <w:color w:val="000000"/>
          <w:szCs w:val="24"/>
          <w:shd w:val="clear" w:color="auto" w:fill="FFFFFF"/>
        </w:rPr>
        <w:lastRenderedPageBreak/>
        <w:t>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r w:rsidRPr="007E0204">
        <w:rPr>
          <w:rFonts w:cs="Times New Roman"/>
        </w:rPr>
        <w:t>Exposure Method</w:t>
      </w:r>
      <w:r w:rsidR="003E5B79" w:rsidRPr="007E0204">
        <w:rPr>
          <w:rFonts w:cs="Times New Roman"/>
        </w:rPr>
        <w:t xml:space="preserve"> Selection</w:t>
      </w:r>
    </w:p>
    <w:p w:rsidR="00F278F6" w:rsidRPr="003364A5" w:rsidRDefault="00BB0E9E" w:rsidP="00F136B2">
      <w:pPr>
        <w:spacing w:line="480" w:lineRule="auto"/>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A45A0">
        <w:fldChar w:fldCharType="begin"/>
      </w:r>
      <w:r w:rsidR="009A45A0">
        <w:instrText xml:space="preserve"> REF _Ref378343059 \h  \* MERGEFORMAT </w:instrText>
      </w:r>
      <w:r w:rsidR="009A45A0">
        <w:fldChar w:fldCharType="separate"/>
      </w:r>
      <w:ins w:id="38" w:author="kunmei" w:date="2014-02-06T15:34:00Z">
        <w:r w:rsidR="0008141F" w:rsidRPr="0008141F">
          <w:rPr>
            <w:rFonts w:cs="Times New Roman" w:hint="eastAsia"/>
            <w:szCs w:val="24"/>
          </w:rPr>
          <w:t xml:space="preserve">Figure </w:t>
        </w:r>
        <w:r w:rsidR="00222E77" w:rsidRPr="00222E77">
          <w:rPr>
            <w:rFonts w:cs="Times New Roman"/>
            <w:szCs w:val="24"/>
            <w:rPrChange w:id="39" w:author="kunmei" w:date="2014-02-06T15:34:00Z">
              <w:rPr>
                <w:noProof/>
                <w:szCs w:val="24"/>
              </w:rPr>
            </w:rPrChange>
          </w:rPr>
          <w:t>7</w:t>
        </w:r>
      </w:ins>
      <w:del w:id="40" w:author="kunmei" w:date="2014-02-06T15:34:00Z">
        <w:r w:rsidR="00FC1F49" w:rsidRPr="00FC1F49" w:rsidDel="0008141F">
          <w:rPr>
            <w:rFonts w:cs="Times New Roman" w:hint="eastAsia"/>
            <w:szCs w:val="24"/>
          </w:rPr>
          <w:delText xml:space="preserve">Figure </w:delText>
        </w:r>
        <w:r w:rsidR="00897E90" w:rsidRPr="00897E90" w:rsidDel="0008141F">
          <w:rPr>
            <w:rFonts w:cs="Times New Roman"/>
            <w:szCs w:val="24"/>
          </w:rPr>
          <w:delText>7</w:delText>
        </w:r>
      </w:del>
      <w:r w:rsidR="009A45A0">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r w:rsidRPr="009F663B">
        <w:t>I</w:t>
      </w:r>
      <w:r w:rsidR="003E5B79" w:rsidRPr="009F663B">
        <w:t>nhalation</w:t>
      </w:r>
    </w:p>
    <w:p w:rsidR="003A2050" w:rsidRDefault="00590ABB"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35pt;height:25.1pt" o:ole="">
            <v:imagedata r:id="rId13" o:title=""/>
          </v:shape>
          <o:OLEObject Type="Embed" ProgID="Equation.DSMT4" ShapeID="_x0000_i1027" DrawAspect="Content" ObjectID="_1453274046" r:id="rId14"/>
        </w:object>
      </w:r>
      <w:r>
        <w:t xml:space="preserve"> </w: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41" w:name="ZEqnNum262233"/>
      <w:r w:rsidR="006C6599">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rsidR="006C6599">
        <w:instrText>.</w:instrText>
      </w:r>
      <w:r w:rsidR="00DC7EE6">
        <w:fldChar w:fldCharType="begin"/>
      </w:r>
      <w:r w:rsidR="00DC7EE6">
        <w:instrText xml:space="preserve"> SEQ MTEqn \c \* Arabic \* MERGEFORMAT </w:instrText>
      </w:r>
      <w:r w:rsidR="00DC7EE6">
        <w:fldChar w:fldCharType="separate"/>
      </w:r>
      <w:r w:rsidR="0008141F">
        <w:rPr>
          <w:noProof/>
        </w:rPr>
        <w:instrText>3</w:instrText>
      </w:r>
      <w:r w:rsidR="00DC7EE6">
        <w:rPr>
          <w:noProof/>
        </w:rPr>
        <w:fldChar w:fldCharType="end"/>
      </w:r>
      <w:r w:rsidR="006C6599">
        <w:instrText>)</w:instrText>
      </w:r>
      <w:bookmarkEnd w:id="41"/>
      <w:r w:rsidR="00222E77">
        <w:fldChar w:fldCharType="end"/>
      </w:r>
    </w:p>
    <w:p w:rsidR="00222E77" w:rsidRDefault="00222E77">
      <w:pPr>
        <w:pStyle w:val="CM46"/>
        <w:snapToGrid w:val="0"/>
        <w:spacing w:beforeLines="96" w:before="230" w:afterLines="120" w:after="288" w:line="480" w:lineRule="auto"/>
        <w:ind w:left="418" w:firstLine="720"/>
        <w:mirrorIndents/>
        <w:rPr>
          <w:ins w:id="42" w:author="kunmei" w:date="2014-02-03T18:14:00Z"/>
          <w:color w:val="000000"/>
          <w:kern w:val="2"/>
        </w:rPr>
      </w:pPr>
    </w:p>
    <w:p w:rsidR="00222E77" w:rsidRDefault="00590ABB">
      <w:pPr>
        <w:pStyle w:val="CM46"/>
        <w:snapToGrid w:val="0"/>
        <w:spacing w:beforeLines="96" w:before="230" w:afterLines="120" w:after="288" w:line="480" w:lineRule="auto"/>
        <w:ind w:left="418" w:firstLine="720"/>
        <w:mirrorIndents/>
        <w:rPr>
          <w:color w:val="000000"/>
          <w:kern w:val="2"/>
        </w:rPr>
      </w:pPr>
      <w:proofErr w:type="gramStart"/>
      <w:r w:rsidRPr="00C01CDF">
        <w:rPr>
          <w:color w:val="000000"/>
          <w:kern w:val="2"/>
        </w:rPr>
        <w:lastRenderedPageBreak/>
        <w:t>where</w:t>
      </w:r>
      <w:proofErr w:type="gramEnd"/>
      <w:r w:rsidRPr="00C01CDF">
        <w:rPr>
          <w:color w:val="000000"/>
          <w:kern w:val="2"/>
        </w:rPr>
        <w:t xml:space="preserve">: </w:t>
      </w:r>
    </w:p>
    <w:p w:rsidR="00742B53" w:rsidRPr="00981F56" w:rsidRDefault="00BA54A9" w:rsidP="00981F56">
      <w:pPr>
        <w:pStyle w:val="CM46"/>
        <w:numPr>
          <w:ilvl w:val="0"/>
          <w:numId w:val="18"/>
        </w:numPr>
        <w:snapToGrid w:val="0"/>
        <w:spacing w:line="480" w:lineRule="auto"/>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222E77">
        <w:rPr>
          <w:color w:val="000000"/>
          <w:kern w:val="2"/>
          <w:rPrChange w:id="43" w:author="kunmei" w:date="2014-02-03T20:03:00Z">
            <w:rPr>
              <w:rFonts w:cstheme="minorBidi"/>
              <w:i/>
              <w:color w:val="000000"/>
              <w:kern w:val="2"/>
              <w:szCs w:val="22"/>
            </w:rPr>
          </w:rPrChange>
        </w:rPr>
        <w:t xml:space="preserve">is </w:t>
      </w:r>
      <w:proofErr w:type="spellStart"/>
      <w:r w:rsidR="00222E77" w:rsidRPr="00222E77">
        <w:rPr>
          <w:color w:val="000000"/>
          <w:kern w:val="2"/>
          <w:rPrChange w:id="44" w:author="kunmei" w:date="2014-02-03T20:03:00Z">
            <w:rPr>
              <w:rFonts w:cstheme="minorBidi"/>
              <w:i/>
              <w:color w:val="000000"/>
              <w:kern w:val="2"/>
              <w:szCs w:val="22"/>
            </w:rPr>
          </w:rPrChange>
        </w:rPr>
        <w:t>ime</w:t>
      </w:r>
      <w:proofErr w:type="spellEnd"/>
      <w:r w:rsidR="00222E77" w:rsidRPr="00222E77">
        <w:rPr>
          <w:color w:val="000000"/>
          <w:kern w:val="2"/>
          <w:rPrChange w:id="45" w:author="kunmei" w:date="2014-02-03T20:03:00Z">
            <w:rPr>
              <w:rFonts w:cstheme="minorBidi"/>
              <w:i/>
              <w:color w:val="000000"/>
              <w:kern w:val="2"/>
              <w:szCs w:val="22"/>
            </w:rPr>
          </w:rPrChange>
        </w:rPr>
        <w:t>-integrated intake for each day (pollen grains)</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spacing w:line="480" w:lineRule="auto"/>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33CA2">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222E77" w:rsidRDefault="00C24C44">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222E77" w:rsidRDefault="00C937DB">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65pt;height:14.75pt" o:ole="">
            <v:imagedata r:id="rId15" o:title=""/>
          </v:shape>
          <o:OLEObject Type="Embed" ProgID="Equation.DSMT4" ShapeID="_x0000_i1028" DrawAspect="Content" ObjectID="_1453274047" r:id="rId16"/>
        </w:object>
      </w:r>
      <w:r>
        <w:rPr>
          <w:rFonts w:cs="Times New Roman"/>
          <w:color w:val="000000"/>
          <w:szCs w:val="24"/>
          <w:shd w:val="clear" w:color="auto" w:fill="FFFFFF"/>
        </w:rPr>
        <w:t xml:space="preserve"> was derived using equation</w:t>
      </w:r>
      <w:ins w:id="46" w:author="kunmei" w:date="2014-02-06T15:34:00Z">
        <w:r w:rsidR="0008141F">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222E77">
          <w:rPr>
            <w:rFonts w:cs="Times New Roman"/>
            <w:color w:val="000000"/>
            <w:szCs w:val="24"/>
            <w:shd w:val="clear" w:color="auto" w:fill="FFFFFF"/>
          </w:rPr>
          <w:fldChar w:fldCharType="end"/>
        </w:r>
      </w:ins>
      <w:del w:id="47" w:author="kunmei" w:date="2014-02-06T15:34:00Z">
        <w:r w:rsidDel="0008141F">
          <w:rPr>
            <w:rFonts w:cs="Times New Roman"/>
            <w:color w:val="000000"/>
            <w:szCs w:val="24"/>
            <w:shd w:val="clear" w:color="auto" w:fill="FFFFFF"/>
          </w:rPr>
          <w:delText xml:space="preserve"> </w:delText>
        </w:r>
      </w:del>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9pt;height:13.65pt" o:ole="">
            <v:imagedata r:id="rId17" o:title=""/>
          </v:shape>
          <o:OLEObject Type="Embed" ProgID="Equation.DSMT4" ShapeID="_x0000_i1029" DrawAspect="Content" ObjectID="_1453274048" r:id="rId18"/>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sidR="00222E77">
        <w:rPr>
          <w:rFonts w:cs="Times New Roman"/>
          <w:color w:val="000000"/>
          <w:szCs w:val="24"/>
          <w:shd w:val="clear" w:color="auto" w:fill="FFFFFF"/>
        </w:rPr>
        <w:fldChar w:fldCharType="separate"/>
      </w:r>
      <w:ins w:id="48" w:author="kunmei" w:date="2014-02-06T15:34:00Z">
        <w:r w:rsidR="00222E77" w:rsidRPr="00E374A1">
          <w:rPr>
            <w:rFonts w:cs="Times New Roman"/>
            <w:color w:val="000000"/>
            <w:szCs w:val="24"/>
            <w:shd w:val="clear" w:color="auto" w:fill="FFFFFF"/>
          </w:rPr>
          <w:instrText>(2.5)</w:instrText>
        </w:r>
      </w:ins>
      <w:del w:id="49" w:author="kunmei" w:date="2014-02-06T15:34:00Z">
        <w:r w:rsidR="00897E90" w:rsidRPr="00897E90" w:rsidDel="0008141F">
          <w:rPr>
            <w:rFonts w:cs="Times New Roman"/>
            <w:color w:val="000000"/>
            <w:szCs w:val="24"/>
            <w:shd w:val="clear" w:color="auto" w:fill="FFFFFF"/>
          </w:rPr>
          <w:delInstrText>(2.5)</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6.75pt;height:13.65pt" o:ole="">
            <v:imagedata r:id="rId19" o:title=""/>
          </v:shape>
          <o:OLEObject Type="Embed" ProgID="Equation.DSMT4" ShapeID="_x0000_i1030" DrawAspect="Content" ObjectID="_1453274049" r:id="rId20"/>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sidR="00222E77">
        <w:rPr>
          <w:rFonts w:cs="Times New Roman"/>
          <w:color w:val="000000"/>
          <w:szCs w:val="24"/>
          <w:shd w:val="clear" w:color="auto" w:fill="FFFFFF"/>
        </w:rPr>
        <w:fldChar w:fldCharType="separate"/>
      </w:r>
      <w:ins w:id="50" w:author="kunmei" w:date="2014-02-06T15:34:00Z">
        <w:r w:rsidR="00222E77" w:rsidRPr="00222E77">
          <w:rPr>
            <w:rFonts w:cs="Times New Roman"/>
            <w:color w:val="000000"/>
            <w:szCs w:val="24"/>
            <w:shd w:val="clear" w:color="auto" w:fill="FFFFFF"/>
            <w:rPrChange w:id="51" w:author="kunmei" w:date="2014-02-06T15:34:00Z">
              <w:rPr/>
            </w:rPrChange>
          </w:rPr>
          <w:instrText>(2.6)</w:instrText>
        </w:r>
      </w:ins>
      <w:del w:id="52" w:author="kunmei" w:date="2014-02-06T15:34:00Z">
        <w:r w:rsidR="00897E90" w:rsidRPr="00897E90" w:rsidDel="0008141F">
          <w:rPr>
            <w:rFonts w:cs="Times New Roman"/>
            <w:color w:val="000000"/>
            <w:szCs w:val="24"/>
            <w:shd w:val="clear" w:color="auto" w:fill="FFFFFF"/>
          </w:rPr>
          <w:delInstrText>(2.6)</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1.8pt;height:13.1pt" o:ole="">
            <v:imagedata r:id="rId21" o:title=""/>
          </v:shape>
          <o:OLEObject Type="Embed" ProgID="Equation.DSMT4" ShapeID="_x0000_i1031" DrawAspect="Content" ObjectID="_1453274050" r:id="rId22"/>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25pt;height:14.2pt" o:ole="">
            <v:imagedata r:id="rId23" o:title=""/>
          </v:shape>
          <o:OLEObject Type="Embed" ProgID="Equation.DSMT4" ShapeID="_x0000_i1032" DrawAspect="Content" ObjectID="_1453274051" r:id="rId24"/>
        </w:object>
      </w:r>
      <w:r>
        <w:rPr>
          <w:rFonts w:cs="Times New Roman"/>
          <w:color w:val="000000"/>
          <w:szCs w:val="24"/>
          <w:shd w:val="clear" w:color="auto" w:fill="FFFFFF"/>
        </w:rPr>
        <w:t xml:space="preserve"> were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sidR="00222E77">
        <w:rPr>
          <w:rFonts w:cs="Times New Roman"/>
          <w:color w:val="000000"/>
          <w:szCs w:val="24"/>
          <w:shd w:val="clear" w:color="auto" w:fill="FFFFFF"/>
        </w:rPr>
        <w:fldChar w:fldCharType="separate"/>
      </w:r>
      <w:ins w:id="53" w:author="kunmei" w:date="2014-02-06T15:34:00Z">
        <w:r w:rsidR="00222E77" w:rsidRPr="00222E77">
          <w:rPr>
            <w:rFonts w:cs="Times New Roman"/>
            <w:color w:val="000000"/>
            <w:szCs w:val="24"/>
            <w:shd w:val="clear" w:color="auto" w:fill="FFFFFF"/>
            <w:rPrChange w:id="54" w:author="kunmei" w:date="2014-02-06T15:34:00Z">
              <w:rPr/>
            </w:rPrChange>
          </w:rPr>
          <w:instrText>(2.7)</w:instrText>
        </w:r>
      </w:ins>
      <w:del w:id="55" w:author="kunmei" w:date="2014-02-06T15:34:00Z">
        <w:r w:rsidR="00897E90" w:rsidRPr="00897E90" w:rsidDel="0008141F">
          <w:rPr>
            <w:rFonts w:cs="Times New Roman"/>
            <w:color w:val="000000"/>
            <w:szCs w:val="24"/>
            <w:shd w:val="clear" w:color="auto" w:fill="FFFFFF"/>
          </w:rPr>
          <w:delInstrText>(2.7)</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sidR="00222E77">
        <w:rPr>
          <w:rFonts w:cs="Times New Roman"/>
          <w:color w:val="000000"/>
          <w:szCs w:val="24"/>
          <w:shd w:val="clear" w:color="auto" w:fill="FFFFFF"/>
        </w:rPr>
        <w:fldChar w:fldCharType="separate"/>
      </w:r>
      <w:ins w:id="56" w:author="kunmei" w:date="2014-02-06T15:34:00Z">
        <w:r w:rsidR="00222E77" w:rsidRPr="00222E77">
          <w:rPr>
            <w:rFonts w:cs="Times New Roman"/>
            <w:color w:val="000000"/>
            <w:szCs w:val="24"/>
            <w:shd w:val="clear" w:color="auto" w:fill="FFFFFF"/>
            <w:rPrChange w:id="57" w:author="kunmei" w:date="2014-02-06T15:34:00Z">
              <w:rPr/>
            </w:rPrChange>
          </w:rPr>
          <w:instrText>(2.8)</w:instrText>
        </w:r>
      </w:ins>
      <w:del w:id="58" w:author="kunmei" w:date="2014-02-06T15:34:00Z">
        <w:r w:rsidR="00897E90" w:rsidRPr="00897E90" w:rsidDel="0008141F">
          <w:rPr>
            <w:rFonts w:cs="Times New Roman"/>
            <w:color w:val="000000"/>
            <w:szCs w:val="24"/>
            <w:shd w:val="clear" w:color="auto" w:fill="FFFFFF"/>
          </w:rPr>
          <w:delInstrText>(2.8)</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5pt;height:50.2pt" o:ole="">
            <v:imagedata r:id="rId25" o:title=""/>
          </v:shape>
          <o:OLEObject Type="Embed" ProgID="Equation.DSMT4" ShapeID="_x0000_i1033" DrawAspect="Content" ObjectID="_1453274052" r:id="rId26"/>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59" w:name="ZEqnNum784541"/>
      <w:r>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instrText>.</w:instrText>
      </w:r>
      <w:r w:rsidR="00DC7EE6">
        <w:fldChar w:fldCharType="begin"/>
      </w:r>
      <w:r w:rsidR="00DC7EE6">
        <w:instrText xml:space="preserve"> SEQ MTEqn \c \* Arabic \* MERGEFORMAT </w:instrText>
      </w:r>
      <w:r w:rsidR="00DC7EE6">
        <w:fldChar w:fldCharType="separate"/>
      </w:r>
      <w:r w:rsidR="0008141F">
        <w:rPr>
          <w:noProof/>
        </w:rPr>
        <w:instrText>4</w:instrText>
      </w:r>
      <w:r w:rsidR="00DC7EE6">
        <w:rPr>
          <w:noProof/>
        </w:rPr>
        <w:fldChar w:fldCharType="end"/>
      </w:r>
      <w:r>
        <w:instrText>)</w:instrText>
      </w:r>
      <w:bookmarkEnd w:id="59"/>
      <w:r w:rsidR="00222E77">
        <w:fldChar w:fldCharType="end"/>
      </w:r>
    </w:p>
    <w:p w:rsidR="00C937DB" w:rsidRDefault="00C937DB" w:rsidP="00C937DB">
      <w:pPr>
        <w:pStyle w:val="MTDisplayEquation"/>
      </w:pPr>
      <w:r>
        <w:tab/>
      </w:r>
      <w:r w:rsidRPr="00804159">
        <w:rPr>
          <w:position w:val="-42"/>
        </w:rPr>
        <w:object w:dxaOrig="2560" w:dyaOrig="960">
          <v:shape id="_x0000_i1034" type="#_x0000_t75" style="width:129.25pt;height:48pt" o:ole="">
            <v:imagedata r:id="rId27" o:title=""/>
          </v:shape>
          <o:OLEObject Type="Embed" ProgID="Equation.DSMT4" ShapeID="_x0000_i1034" DrawAspect="Content" ObjectID="_1453274053" r:id="rId28"/>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60" w:name="ZEqnNum873118"/>
      <w:r>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instrText>.</w:instrText>
      </w:r>
      <w:r w:rsidR="00DC7EE6">
        <w:fldChar w:fldCharType="begin"/>
      </w:r>
      <w:r w:rsidR="00DC7EE6">
        <w:instrText xml:space="preserve"> SEQ MTEqn \c \* Arabic \* MERGEFORMAT </w:instrText>
      </w:r>
      <w:r w:rsidR="00DC7EE6">
        <w:fldChar w:fldCharType="separate"/>
      </w:r>
      <w:r w:rsidR="0008141F">
        <w:rPr>
          <w:noProof/>
        </w:rPr>
        <w:instrText>5</w:instrText>
      </w:r>
      <w:r w:rsidR="00DC7EE6">
        <w:rPr>
          <w:noProof/>
        </w:rPr>
        <w:fldChar w:fldCharType="end"/>
      </w:r>
      <w:r>
        <w:instrText>)</w:instrText>
      </w:r>
      <w:bookmarkEnd w:id="60"/>
      <w:r w:rsidR="00222E77">
        <w:fldChar w:fldCharType="end"/>
      </w:r>
    </w:p>
    <w:p w:rsidR="00C937DB" w:rsidRDefault="00C937DB" w:rsidP="00C937DB">
      <w:pPr>
        <w:pStyle w:val="MTDisplayEquation"/>
      </w:pPr>
      <w:r>
        <w:lastRenderedPageBreak/>
        <w:tab/>
      </w:r>
      <w:r w:rsidRPr="00804159">
        <w:rPr>
          <w:position w:val="-42"/>
        </w:rPr>
        <w:object w:dxaOrig="1460" w:dyaOrig="960">
          <v:shape id="_x0000_i1035" type="#_x0000_t75" style="width:74.75pt;height:48pt" o:ole="">
            <v:imagedata r:id="rId29" o:title=""/>
          </v:shape>
          <o:OLEObject Type="Embed" ProgID="Equation.DSMT4" ShapeID="_x0000_i1035" DrawAspect="Content" ObjectID="_1453274054" r:id="rId30"/>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61" w:name="ZEqnNum522444"/>
      <w:r>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instrText>.</w:instrText>
      </w:r>
      <w:r w:rsidR="00DC7EE6">
        <w:fldChar w:fldCharType="begin"/>
      </w:r>
      <w:r w:rsidR="00DC7EE6">
        <w:instrText xml:space="preserve"> SEQ MTEqn \c \* Arabic \* MERGEFORMAT </w:instrText>
      </w:r>
      <w:r w:rsidR="00DC7EE6">
        <w:fldChar w:fldCharType="separate"/>
      </w:r>
      <w:r w:rsidR="0008141F">
        <w:rPr>
          <w:noProof/>
        </w:rPr>
        <w:instrText>6</w:instrText>
      </w:r>
      <w:r w:rsidR="00DC7EE6">
        <w:rPr>
          <w:noProof/>
        </w:rPr>
        <w:fldChar w:fldCharType="end"/>
      </w:r>
      <w:r>
        <w:instrText>)</w:instrText>
      </w:r>
      <w:bookmarkEnd w:id="61"/>
      <w:r w:rsidR="00222E77">
        <w:fldChar w:fldCharType="end"/>
      </w:r>
    </w:p>
    <w:p w:rsidR="00C937DB" w:rsidRDefault="00C937DB" w:rsidP="00C937DB">
      <w:pPr>
        <w:pStyle w:val="MTDisplayEquation"/>
      </w:pPr>
      <w:r>
        <w:tab/>
      </w:r>
      <w:r w:rsidRPr="00094C5F">
        <w:rPr>
          <w:position w:val="-26"/>
        </w:rPr>
        <w:object w:dxaOrig="1180" w:dyaOrig="639">
          <v:shape id="_x0000_i1036" type="#_x0000_t75" style="width:58.9pt;height:31.1pt" o:ole="">
            <v:imagedata r:id="rId31" o:title=""/>
          </v:shape>
          <o:OLEObject Type="Embed" ProgID="Equation.DSMT4" ShapeID="_x0000_i1036" DrawAspect="Content" ObjectID="_1453274055" r:id="rId32"/>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62" w:name="ZEqnNum228475"/>
      <w:r>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instrText>.</w:instrText>
      </w:r>
      <w:r w:rsidR="00DC7EE6">
        <w:fldChar w:fldCharType="begin"/>
      </w:r>
      <w:r w:rsidR="00DC7EE6">
        <w:instrText xml:space="preserve"> SEQ MTEqn \c \* Arabic \* MERGEFORMAT </w:instrText>
      </w:r>
      <w:r w:rsidR="00DC7EE6">
        <w:fldChar w:fldCharType="separate"/>
      </w:r>
      <w:r w:rsidR="0008141F">
        <w:rPr>
          <w:noProof/>
        </w:rPr>
        <w:instrText>7</w:instrText>
      </w:r>
      <w:r w:rsidR="00DC7EE6">
        <w:rPr>
          <w:noProof/>
        </w:rPr>
        <w:fldChar w:fldCharType="end"/>
      </w:r>
      <w:r>
        <w:instrText>)</w:instrText>
      </w:r>
      <w:bookmarkEnd w:id="62"/>
      <w:r w:rsidR="00222E77">
        <w:fldChar w:fldCharType="end"/>
      </w:r>
    </w:p>
    <w:p w:rsidR="00C937DB" w:rsidRDefault="00C937DB" w:rsidP="00C937DB">
      <w:pPr>
        <w:pStyle w:val="MTDisplayEquation"/>
      </w:pPr>
      <w:r>
        <w:tab/>
      </w:r>
      <w:r w:rsidRPr="00094C5F">
        <w:rPr>
          <w:position w:val="-26"/>
        </w:rPr>
        <w:object w:dxaOrig="1240" w:dyaOrig="639">
          <v:shape id="_x0000_i1037" type="#_x0000_t75" style="width:62.75pt;height:31.1pt" o:ole="">
            <v:imagedata r:id="rId33" o:title=""/>
          </v:shape>
          <o:OLEObject Type="Embed" ProgID="Equation.DSMT4" ShapeID="_x0000_i1037" DrawAspect="Content" ObjectID="_1453274056" r:id="rId34"/>
        </w:object>
      </w:r>
      <w:r>
        <w:t xml:space="preserve"> </w:t>
      </w:r>
      <w:r>
        <w:tab/>
      </w:r>
      <w:r w:rsidR="00222E77">
        <w:fldChar w:fldCharType="begin"/>
      </w:r>
      <w:r>
        <w:instrText xml:space="preserve"> MACROBUTTON MTPlaceRef \* MERGEFORMAT </w:instrText>
      </w:r>
      <w:r w:rsidR="00C91263">
        <w:fldChar w:fldCharType="begin"/>
      </w:r>
      <w:r w:rsidR="00C91263">
        <w:instrText xml:space="preserve"> SEQ MTEqn \h \* MERGEFORMAT </w:instrText>
      </w:r>
      <w:r w:rsidR="00C91263">
        <w:fldChar w:fldCharType="end"/>
      </w:r>
      <w:bookmarkStart w:id="63" w:name="ZEqnNum577325"/>
      <w:r>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instrText>.</w:instrText>
      </w:r>
      <w:r w:rsidR="00DC7EE6">
        <w:fldChar w:fldCharType="begin"/>
      </w:r>
      <w:r w:rsidR="00DC7EE6">
        <w:instrText xml:space="preserve"> SEQ MTEqn \c \* Arabic \* MERGEFORMAT </w:instrText>
      </w:r>
      <w:r w:rsidR="00DC7EE6">
        <w:fldChar w:fldCharType="separate"/>
      </w:r>
      <w:r w:rsidR="0008141F">
        <w:rPr>
          <w:noProof/>
        </w:rPr>
        <w:instrText>8</w:instrText>
      </w:r>
      <w:r w:rsidR="00DC7EE6">
        <w:rPr>
          <w:noProof/>
        </w:rPr>
        <w:fldChar w:fldCharType="end"/>
      </w:r>
      <w:r>
        <w:instrText>)</w:instrText>
      </w:r>
      <w:bookmarkEnd w:id="63"/>
      <w:r w:rsidR="00222E77">
        <w:fldChar w:fldCharType="end"/>
      </w:r>
    </w:p>
    <w:p w:rsidR="00C937DB" w:rsidRDefault="00C937DB" w:rsidP="00C937DB">
      <w:pPr>
        <w:pStyle w:val="CM46"/>
        <w:numPr>
          <w:ilvl w:val="0"/>
          <w:numId w:val="19"/>
        </w:numPr>
        <w:snapToGrid w:val="0"/>
        <w:spacing w:line="480" w:lineRule="auto"/>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spacing w:line="480" w:lineRule="auto"/>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440" w:dyaOrig="279">
          <v:shape id="_x0000_i1038" type="#_x0000_t75" style="width:22.35pt;height:14.2pt" o:ole="">
            <v:imagedata r:id="rId35" o:title=""/>
          </v:shape>
          <o:OLEObject Type="Embed" ProgID="Equation.DSMT4" ShapeID="_x0000_i1038" DrawAspect="Content" ObjectID="_1453274057" r:id="rId36"/>
        </w:object>
      </w:r>
      <w:r w:rsidRPr="00E91895">
        <w:rPr>
          <w:color w:val="000000"/>
          <w:kern w:val="2"/>
        </w:rPr>
        <w:t>,</w:t>
      </w:r>
      <w:r w:rsidRPr="00A22FFB">
        <w:rPr>
          <w:color w:val="000000"/>
          <w:kern w:val="2"/>
        </w:rPr>
        <w:object w:dxaOrig="460" w:dyaOrig="279">
          <v:shape id="_x0000_i1039" type="#_x0000_t75" style="width:21.8pt;height:14.2pt" o:ole="">
            <v:imagedata r:id="rId37" o:title=""/>
          </v:shape>
          <o:OLEObject Type="Embed" ProgID="Equation.DSMT4" ShapeID="_x0000_i1039" DrawAspect="Content" ObjectID="_1453274058" r:id="rId38"/>
        </w:object>
      </w:r>
      <w:r w:rsidRPr="00E91895">
        <w:rPr>
          <w:color w:val="000000"/>
          <w:kern w:val="2"/>
        </w:rPr>
        <w:t xml:space="preserve"> and </w:t>
      </w:r>
      <w:r w:rsidRPr="00A22FFB">
        <w:rPr>
          <w:color w:val="000000"/>
          <w:kern w:val="2"/>
        </w:rPr>
        <w:object w:dxaOrig="540" w:dyaOrig="279">
          <v:shape id="_x0000_i1040" type="#_x0000_t75" style="width:26.75pt;height:14.2pt" o:ole="">
            <v:imagedata r:id="rId39" o:title=""/>
          </v:shape>
          <o:OLEObject Type="Embed" ProgID="Equation.DSMT4" ShapeID="_x0000_i1040" DrawAspect="Content" ObjectID="_1453274059" r:id="rId40"/>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64" w:name="TEMPGOTO"/>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300" w:dyaOrig="380">
          <v:shape id="_x0000_i1041" type="#_x0000_t75" style="width:14.75pt;height:19.65pt" o:ole="">
            <v:imagedata r:id="rId41" o:title=""/>
          </v:shape>
          <o:OLEObject Type="Embed" ProgID="Equation.DSMT4" ShapeID="_x0000_i1041" DrawAspect="Content" ObjectID="_1453274060" r:id="rId42"/>
        </w:object>
      </w:r>
      <w:bookmarkEnd w:id="64"/>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spacing w:line="480" w:lineRule="auto"/>
        <w:ind w:left="450"/>
        <w:mirrorIndents/>
        <w:rPr>
          <w:color w:val="000000"/>
          <w:kern w:val="2"/>
        </w:rPr>
      </w:pPr>
      <w:r w:rsidRPr="00A976EF">
        <w:rPr>
          <w:color w:val="000000"/>
          <w:kern w:val="2"/>
        </w:rPr>
        <w:object w:dxaOrig="260" w:dyaOrig="380">
          <v:shape id="_x0000_i1042" type="#_x0000_t75" style="width:12pt;height:19.65pt" o:ole="">
            <v:imagedata r:id="rId43" o:title=""/>
          </v:shape>
          <o:OLEObject Type="Embed" ProgID="Equation.DSMT4" ShapeID="_x0000_i1042" DrawAspect="Content" ObjectID="_1453274061" r:id="rId44"/>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spacing w:line="480" w:lineRule="auto"/>
        <w:ind w:left="450"/>
        <w:mirrorIndents/>
        <w:rPr>
          <w:color w:val="000000"/>
          <w:kern w:val="2"/>
        </w:rPr>
      </w:pPr>
      <w:r w:rsidRPr="00A976EF">
        <w:rPr>
          <w:kern w:val="2"/>
        </w:rPr>
        <w:object w:dxaOrig="499" w:dyaOrig="279">
          <v:shape id="_x0000_i1043" type="#_x0000_t75" style="width:25.1pt;height:14.2pt" o:ole="">
            <v:imagedata r:id="rId45" o:title=""/>
          </v:shape>
          <o:OLEObject Type="Embed" ProgID="Equation.DSMT4" ShapeID="_x0000_i1043" DrawAspect="Content" ObjectID="_1453274062" r:id="rId46"/>
        </w:object>
      </w:r>
      <w:r w:rsidRPr="00A22FFB">
        <w:rPr>
          <w:kern w:val="2"/>
        </w:rPr>
        <w:object w:dxaOrig="480" w:dyaOrig="279">
          <v:shape id="_x0000_i1044" type="#_x0000_t75" style="width:24pt;height:14.2pt" o:ole="">
            <v:imagedata r:id="rId47" o:title=""/>
          </v:shape>
          <o:OLEObject Type="Embed" ProgID="Equation.DSMT4" ShapeID="_x0000_i1044" DrawAspect="Content" ObjectID="_1453274063" r:id="rId48"/>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spacing w:line="480" w:lineRule="auto"/>
        <w:ind w:left="450" w:hanging="450"/>
        <w:mirrorIndents/>
        <w:rPr>
          <w:color w:val="000000"/>
          <w:kern w:val="2"/>
        </w:rPr>
      </w:pPr>
      <w:r w:rsidRPr="00A976EF">
        <w:rPr>
          <w:color w:val="000000"/>
          <w:kern w:val="2"/>
        </w:rPr>
        <w:object w:dxaOrig="480" w:dyaOrig="260">
          <v:shape id="_x0000_i1045" type="#_x0000_t75" style="width:24pt;height:12pt" o:ole="">
            <v:imagedata r:id="rId49" o:title=""/>
          </v:shape>
          <o:OLEObject Type="Embed" ProgID="Equation.DSMT4" ShapeID="_x0000_i1045" DrawAspect="Content" ObjectID="_1453274064" r:id="rId50"/>
        </w:object>
      </w:r>
      <w:r w:rsidRPr="00E91895">
        <w:rPr>
          <w:color w:val="000000"/>
          <w:kern w:val="2"/>
        </w:rPr>
        <w:t xml:space="preserve">, </w:t>
      </w:r>
      <w:r w:rsidRPr="00A976EF">
        <w:rPr>
          <w:color w:val="000000"/>
          <w:kern w:val="2"/>
        </w:rPr>
        <w:object w:dxaOrig="499" w:dyaOrig="260">
          <v:shape id="_x0000_i1046" type="#_x0000_t75" style="width:25.1pt;height:12pt" o:ole="">
            <v:imagedata r:id="rId51" o:title=""/>
          </v:shape>
          <o:OLEObject Type="Embed" ProgID="Equation.DSMT4" ShapeID="_x0000_i1046" DrawAspect="Content" ObjectID="_1453274065" r:id="rId52"/>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33CA2">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ins w:id="65" w:author="kunmei" w:date="2014-02-03T18:21:00Z">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ins>
      <w:r w:rsidR="00222E77">
        <w:rPr>
          <w:rFonts w:cs="Times New Roman"/>
          <w:color w:val="000000"/>
          <w:szCs w:val="24"/>
          <w:shd w:val="clear" w:color="auto" w:fill="FFFFFF"/>
        </w:rPr>
        <w:fldChar w:fldCharType="separate"/>
      </w:r>
      <w:ins w:id="66" w:author="kunmei" w:date="2014-02-06T15:34:00Z">
        <w:r w:rsidR="00222E77" w:rsidRPr="00222E77">
          <w:rPr>
            <w:rFonts w:cs="Times New Roman"/>
            <w:color w:val="000000"/>
            <w:szCs w:val="24"/>
            <w:shd w:val="clear" w:color="auto" w:fill="FFFFFF"/>
            <w:rPrChange w:id="67" w:author="kunmei" w:date="2014-02-06T15:34:00Z">
              <w:rPr>
                <w:shd w:val="clear" w:color="auto" w:fill="FFFFFF"/>
              </w:rPr>
            </w:rPrChange>
          </w:rPr>
          <w:instrText>(</w:instrText>
        </w:r>
        <w:r w:rsidR="00222E77" w:rsidRPr="00222E77">
          <w:rPr>
            <w:rFonts w:cs="Times New Roman"/>
            <w:color w:val="000000"/>
            <w:szCs w:val="24"/>
            <w:shd w:val="clear" w:color="auto" w:fill="FFFFFF"/>
            <w:rPrChange w:id="68" w:author="kunmei" w:date="2014-02-03T19:40:00Z">
              <w:rPr/>
            </w:rPrChange>
          </w:rPr>
          <w:instrText>2</w:instrText>
        </w:r>
        <w:r w:rsidR="00222E77" w:rsidRPr="00222E77">
          <w:rPr>
            <w:rFonts w:cs="Times New Roman"/>
            <w:color w:val="000000"/>
            <w:szCs w:val="24"/>
            <w:shd w:val="clear" w:color="auto" w:fill="FFFFFF"/>
            <w:rPrChange w:id="69" w:author="kunmei" w:date="2014-02-06T15:34:00Z">
              <w:rPr>
                <w:shd w:val="clear" w:color="auto" w:fill="FFFFFF"/>
              </w:rPr>
            </w:rPrChange>
          </w:rPr>
          <w:instrText>.</w:instrText>
        </w:r>
        <w:r w:rsidR="00222E77" w:rsidRPr="00222E77">
          <w:rPr>
            <w:rFonts w:cs="Times New Roman"/>
            <w:color w:val="000000"/>
            <w:szCs w:val="24"/>
            <w:shd w:val="clear" w:color="auto" w:fill="FFFFFF"/>
            <w:rPrChange w:id="70" w:author="kunmei" w:date="2014-02-03T19:40:00Z">
              <w:rPr/>
            </w:rPrChange>
          </w:rPr>
          <w:instrText>9</w:instrText>
        </w:r>
        <w:r w:rsidR="00222E77" w:rsidRPr="00222E77">
          <w:rPr>
            <w:rFonts w:cs="Times New Roman"/>
            <w:color w:val="000000"/>
            <w:szCs w:val="24"/>
            <w:shd w:val="clear" w:color="auto" w:fill="FFFFFF"/>
            <w:rPrChange w:id="71" w:author="kunmei" w:date="2014-02-06T15:34:00Z">
              <w:rPr>
                <w:shd w:val="clear" w:color="auto" w:fill="FFFFFF"/>
              </w:rPr>
            </w:rPrChange>
          </w:rPr>
          <w:instrText>)</w:instrText>
        </w:r>
      </w:ins>
      <w:ins w:id="72" w:author="kunmei" w:date="2014-02-03T18:21:00Z">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ins>
      <w:del w:id="73" w:author="kunmei" w:date="2014-02-03T18:20:00Z">
        <w:r w:rsidR="00222E77"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GOTOBUTTON ZEqnNum807455  \* MERGEFORMAT </w:delInstrText>
        </w:r>
        <w:r w:rsidR="00222E77"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REF ZEqnNum807455 \* Charformat \! \* MERGEFORMAT </w:delInstrText>
        </w:r>
        <w:r w:rsidR="00222E77" w:rsidDel="005313A0">
          <w:rPr>
            <w:rFonts w:cs="Times New Roman"/>
            <w:color w:val="000000"/>
            <w:szCs w:val="24"/>
            <w:shd w:val="clear" w:color="auto" w:fill="FFFFFF"/>
          </w:rPr>
          <w:fldChar w:fldCharType="separate"/>
        </w:r>
        <w:r w:rsidR="00EC2338" w:rsidRPr="00EC2338" w:rsidDel="005313A0">
          <w:rPr>
            <w:rFonts w:cs="Times New Roman"/>
            <w:color w:val="000000"/>
            <w:szCs w:val="24"/>
            <w:shd w:val="clear" w:color="auto" w:fill="FFFFFF"/>
          </w:rPr>
          <w:delInstrText>(2.10)</w:delInstrText>
        </w:r>
        <w:r w:rsidR="00222E77" w:rsidDel="005313A0">
          <w:rPr>
            <w:rFonts w:cs="Times New Roman"/>
            <w:color w:val="000000"/>
            <w:szCs w:val="24"/>
            <w:shd w:val="clear" w:color="auto" w:fill="FFFFFF"/>
          </w:rPr>
          <w:fldChar w:fldCharType="end"/>
        </w:r>
        <w:r w:rsidR="00222E77" w:rsidDel="005313A0">
          <w:rPr>
            <w:rFonts w:cs="Times New Roman"/>
            <w:color w:val="000000"/>
            <w:szCs w:val="24"/>
            <w:shd w:val="clear" w:color="auto" w:fill="FFFFFF"/>
          </w:rPr>
          <w:fldChar w:fldCharType="end"/>
        </w:r>
      </w:del>
      <w:r w:rsidR="00EC2338">
        <w:rPr>
          <w:rFonts w:cs="Times New Roman"/>
          <w:color w:val="000000"/>
          <w:szCs w:val="24"/>
          <w:shd w:val="clear" w:color="auto" w:fill="FFFFFF"/>
        </w:rPr>
        <w:t xml:space="preserve"> and</w:t>
      </w:r>
      <w:del w:id="74" w:author="kunmei" w:date="2014-02-03T18:21:00Z">
        <w:r w:rsidR="00EC2338" w:rsidDel="005313A0">
          <w:rPr>
            <w:rFonts w:cs="Times New Roman"/>
            <w:color w:val="000000"/>
            <w:szCs w:val="24"/>
            <w:shd w:val="clear" w:color="auto" w:fill="FFFFFF"/>
          </w:rPr>
          <w:delText xml:space="preserve"> </w:delText>
        </w:r>
      </w:del>
      <w:ins w:id="75" w:author="kunmei" w:date="2014-02-03T18:21:00Z">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ins>
      <w:r w:rsidR="00222E77">
        <w:rPr>
          <w:rFonts w:cs="Times New Roman"/>
          <w:color w:val="000000"/>
          <w:szCs w:val="24"/>
          <w:shd w:val="clear" w:color="auto" w:fill="FFFFFF"/>
        </w:rPr>
        <w:fldChar w:fldCharType="separate"/>
      </w:r>
      <w:ins w:id="76" w:author="kunmei" w:date="2014-02-06T15:34:00Z">
        <w:r w:rsidR="00222E77" w:rsidRPr="00222E77">
          <w:rPr>
            <w:rFonts w:cs="Times New Roman"/>
            <w:color w:val="000000"/>
            <w:szCs w:val="24"/>
            <w:shd w:val="clear" w:color="auto" w:fill="FFFFFF"/>
            <w:rPrChange w:id="77" w:author="kunmei" w:date="2014-02-06T15:34:00Z">
              <w:rPr>
                <w:shd w:val="clear" w:color="auto" w:fill="FFFFFF"/>
              </w:rPr>
            </w:rPrChange>
          </w:rPr>
          <w:instrText>(</w:instrText>
        </w:r>
        <w:r w:rsidR="00222E77" w:rsidRPr="00222E77">
          <w:rPr>
            <w:rFonts w:cs="Times New Roman"/>
            <w:color w:val="000000"/>
            <w:szCs w:val="24"/>
            <w:shd w:val="clear" w:color="auto" w:fill="FFFFFF"/>
            <w:rPrChange w:id="78" w:author="kunmei" w:date="2014-02-03T19:40:00Z">
              <w:rPr/>
            </w:rPrChange>
          </w:rPr>
          <w:instrText>2</w:instrText>
        </w:r>
        <w:r w:rsidR="00222E77" w:rsidRPr="00222E77">
          <w:rPr>
            <w:rFonts w:cs="Times New Roman"/>
            <w:color w:val="000000"/>
            <w:szCs w:val="24"/>
            <w:shd w:val="clear" w:color="auto" w:fill="FFFFFF"/>
            <w:rPrChange w:id="79" w:author="kunmei" w:date="2014-02-06T15:34:00Z">
              <w:rPr>
                <w:shd w:val="clear" w:color="auto" w:fill="FFFFFF"/>
              </w:rPr>
            </w:rPrChange>
          </w:rPr>
          <w:instrText>.</w:instrText>
        </w:r>
        <w:r w:rsidR="00222E77" w:rsidRPr="00222E77">
          <w:rPr>
            <w:rFonts w:cs="Times New Roman"/>
            <w:color w:val="000000"/>
            <w:szCs w:val="24"/>
            <w:shd w:val="clear" w:color="auto" w:fill="FFFFFF"/>
            <w:rPrChange w:id="80" w:author="kunmei" w:date="2014-02-03T19:40:00Z">
              <w:rPr/>
            </w:rPrChange>
          </w:rPr>
          <w:instrText>10</w:instrText>
        </w:r>
        <w:r w:rsidR="00222E77" w:rsidRPr="00222E77">
          <w:rPr>
            <w:rFonts w:cs="Times New Roman"/>
            <w:color w:val="000000"/>
            <w:szCs w:val="24"/>
            <w:shd w:val="clear" w:color="auto" w:fill="FFFFFF"/>
            <w:rPrChange w:id="81" w:author="kunmei" w:date="2014-02-06T15:34:00Z">
              <w:rPr>
                <w:shd w:val="clear" w:color="auto" w:fill="FFFFFF"/>
              </w:rPr>
            </w:rPrChange>
          </w:rPr>
          <w:instrText>)</w:instrText>
        </w:r>
      </w:ins>
      <w:ins w:id="82" w:author="kunmei" w:date="2014-02-03T18:21:00Z">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ins>
      <w:del w:id="83" w:author="kunmei" w:date="2014-02-03T18:21:00Z">
        <w:r w:rsidR="00222E77"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GOTOBUTTON ZEqnNum102372  \* MERGEFORMAT </w:delInstrText>
        </w:r>
        <w:r w:rsidR="00222E77"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REF ZEqnNum102372 \* Charformat \! \* MERGEFORMAT </w:delInstrText>
        </w:r>
        <w:r w:rsidR="00222E77" w:rsidDel="005313A0">
          <w:rPr>
            <w:rFonts w:cs="Times New Roman"/>
            <w:color w:val="000000"/>
            <w:szCs w:val="24"/>
            <w:shd w:val="clear" w:color="auto" w:fill="FFFFFF"/>
          </w:rPr>
          <w:fldChar w:fldCharType="separate"/>
        </w:r>
      </w:del>
      <w:del w:id="84" w:author="kunmei" w:date="2014-02-03T18:20:00Z">
        <w:r w:rsidR="00EC2338" w:rsidRPr="00EC2338" w:rsidDel="005313A0">
          <w:rPr>
            <w:rFonts w:cs="Times New Roman"/>
            <w:color w:val="000000"/>
            <w:szCs w:val="24"/>
            <w:shd w:val="clear" w:color="auto" w:fill="FFFFFF"/>
          </w:rPr>
          <w:delInstrText>(2.11)</w:delInstrText>
        </w:r>
      </w:del>
      <w:del w:id="85" w:author="kunmei" w:date="2014-02-03T18:21:00Z">
        <w:r w:rsidR="00222E77" w:rsidDel="005313A0">
          <w:rPr>
            <w:rFonts w:cs="Times New Roman"/>
            <w:color w:val="000000"/>
            <w:szCs w:val="24"/>
            <w:shd w:val="clear" w:color="auto" w:fill="FFFFFF"/>
          </w:rPr>
          <w:fldChar w:fldCharType="end"/>
        </w:r>
        <w:r w:rsidR="00222E77" w:rsidDel="005313A0">
          <w:rPr>
            <w:rFonts w:cs="Times New Roman"/>
            <w:color w:val="000000"/>
            <w:szCs w:val="24"/>
            <w:shd w:val="clear" w:color="auto" w:fill="FFFFFF"/>
          </w:rPr>
          <w:fldChar w:fldCharType="end"/>
        </w:r>
      </w:del>
      <w:r w:rsidR="00EC2338">
        <w:rPr>
          <w:rFonts w:cs="Times New Roman"/>
          <w:color w:val="000000"/>
          <w:szCs w:val="24"/>
          <w:shd w:val="clear" w:color="auto" w:fill="FFFFFF"/>
        </w:rPr>
        <w:t>, respectively.</w:t>
      </w:r>
    </w:p>
    <w:p w:rsidR="00222E77" w:rsidRDefault="0090261D">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Out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5pt;height:25.1pt" o:ole="">
            <v:imagedata r:id="rId53" o:title=""/>
          </v:shape>
          <o:OLEObject Type="Embed" ProgID="Equation.DSMT4" ShapeID="_x0000_i1047" DrawAspect="Content" ObjectID="_1453274066" r:id="rId54"/>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86" w:name="ZEqnNum807455"/>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87" w:author="kunmei" w:date="2014-02-06T15:34:00Z">
        <w:r w:rsidR="00222E77" w:rsidRPr="00222E77">
          <w:rPr>
            <w:noProof/>
            <w:shd w:val="clear" w:color="auto" w:fill="FFFFFF"/>
            <w:rPrChange w:id="88" w:author="kunmei" w:date="2014-02-06T15:34:00Z">
              <w:rPr>
                <w:rFonts w:cstheme="minorBidi"/>
                <w:color w:val="auto"/>
                <w:szCs w:val="22"/>
              </w:rPr>
            </w:rPrChange>
          </w:rPr>
          <w:instrText>2</w:instrText>
        </w:r>
      </w:ins>
      <w:del w:id="89"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90" w:author="kunmei" w:date="2014-02-06T15:34:00Z">
        <w:r w:rsidR="00222E77" w:rsidRPr="00222E77">
          <w:rPr>
            <w:noProof/>
            <w:shd w:val="clear" w:color="auto" w:fill="FFFFFF"/>
            <w:rPrChange w:id="91" w:author="kunmei" w:date="2014-02-06T15:34:00Z">
              <w:rPr>
                <w:rFonts w:cstheme="minorBidi"/>
                <w:color w:val="auto"/>
                <w:szCs w:val="22"/>
              </w:rPr>
            </w:rPrChange>
          </w:rPr>
          <w:instrText>9</w:instrText>
        </w:r>
      </w:ins>
      <w:del w:id="92" w:author="kunmei" w:date="2014-02-03T18:20:00Z">
        <w:r w:rsidR="00EC2338" w:rsidDel="005313A0">
          <w:rPr>
            <w:noProof/>
            <w:shd w:val="clear" w:color="auto" w:fill="FFFFFF"/>
          </w:rPr>
          <w:delInstrText>10</w:delInstrText>
        </w:r>
      </w:del>
      <w:r w:rsidR="00DC7EE6">
        <w:rPr>
          <w:noProof/>
          <w:shd w:val="clear" w:color="auto" w:fill="FFFFFF"/>
        </w:rPr>
        <w:fldChar w:fldCharType="end"/>
      </w:r>
      <w:r w:rsidR="006C6599">
        <w:rPr>
          <w:shd w:val="clear" w:color="auto" w:fill="FFFFFF"/>
        </w:rPr>
        <w:instrText>)</w:instrText>
      </w:r>
      <w:bookmarkEnd w:id="86"/>
      <w:r w:rsidR="00222E77">
        <w:rPr>
          <w:shd w:val="clear" w:color="auto" w:fill="FFFFFF"/>
        </w:rPr>
        <w:fldChar w:fldCharType="end"/>
      </w:r>
    </w:p>
    <w:p w:rsidR="00222E77" w:rsidRDefault="0090261D">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Indoor</w:t>
      </w:r>
    </w:p>
    <w:p w:rsidR="00222E77" w:rsidRDefault="0090261D">
      <w:pPr>
        <w:pStyle w:val="MTDisplayEquation"/>
        <w:spacing w:beforeLines="96" w:before="230" w:afterLines="120" w:after="288"/>
        <w:ind w:firstLine="720"/>
        <w:rPr>
          <w:shd w:val="clear" w:color="auto" w:fill="FFFFFF"/>
        </w:rPr>
      </w:pPr>
      <w:r>
        <w:rPr>
          <w:shd w:val="clear" w:color="auto" w:fill="FFFFFF"/>
        </w:rPr>
        <w:lastRenderedPageBreak/>
        <w:tab/>
      </w:r>
      <w:r w:rsidR="00A93E3B" w:rsidRPr="0090261D">
        <w:rPr>
          <w:position w:val="-30"/>
          <w:shd w:val="clear" w:color="auto" w:fill="FFFFFF"/>
        </w:rPr>
        <w:object w:dxaOrig="2620" w:dyaOrig="680">
          <v:shape id="_x0000_i1048" type="#_x0000_t75" style="width:129.8pt;height:34.9pt" o:ole="">
            <v:imagedata r:id="rId55" o:title=""/>
          </v:shape>
          <o:OLEObject Type="Embed" ProgID="Equation.DSMT4" ShapeID="_x0000_i1048" DrawAspect="Content" ObjectID="_1453274067" r:id="rId5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93" w:name="ZEqnNum102372"/>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94" w:author="kunmei" w:date="2014-02-06T15:34:00Z">
        <w:r w:rsidR="00222E77" w:rsidRPr="00222E77">
          <w:rPr>
            <w:noProof/>
            <w:shd w:val="clear" w:color="auto" w:fill="FFFFFF"/>
            <w:rPrChange w:id="95" w:author="kunmei" w:date="2014-02-06T15:34:00Z">
              <w:rPr>
                <w:rFonts w:cstheme="minorBidi"/>
                <w:color w:val="auto"/>
                <w:szCs w:val="22"/>
              </w:rPr>
            </w:rPrChange>
          </w:rPr>
          <w:instrText>2</w:instrText>
        </w:r>
      </w:ins>
      <w:del w:id="96"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97" w:author="kunmei" w:date="2014-02-06T15:34:00Z">
        <w:r w:rsidR="00222E77" w:rsidRPr="00222E77">
          <w:rPr>
            <w:noProof/>
            <w:shd w:val="clear" w:color="auto" w:fill="FFFFFF"/>
            <w:rPrChange w:id="98" w:author="kunmei" w:date="2014-02-06T15:34:00Z">
              <w:rPr>
                <w:rFonts w:cstheme="minorBidi"/>
                <w:color w:val="auto"/>
                <w:szCs w:val="22"/>
              </w:rPr>
            </w:rPrChange>
          </w:rPr>
          <w:instrText>10</w:instrText>
        </w:r>
      </w:ins>
      <w:del w:id="99" w:author="kunmei" w:date="2014-02-03T18:20:00Z">
        <w:r w:rsidR="00EC2338" w:rsidDel="005313A0">
          <w:rPr>
            <w:noProof/>
            <w:shd w:val="clear" w:color="auto" w:fill="FFFFFF"/>
          </w:rPr>
          <w:delInstrText>11</w:delInstrText>
        </w:r>
      </w:del>
      <w:r w:rsidR="00DC7EE6">
        <w:rPr>
          <w:noProof/>
          <w:shd w:val="clear" w:color="auto" w:fill="FFFFFF"/>
        </w:rPr>
        <w:fldChar w:fldCharType="end"/>
      </w:r>
      <w:r w:rsidR="006C6599">
        <w:rPr>
          <w:shd w:val="clear" w:color="auto" w:fill="FFFFFF"/>
        </w:rPr>
        <w:instrText>)</w:instrText>
      </w:r>
      <w:bookmarkEnd w:id="93"/>
      <w:r w:rsidR="00222E77">
        <w:rPr>
          <w:shd w:val="clear" w:color="auto" w:fill="FFFFFF"/>
        </w:rPr>
        <w:fldChar w:fldCharType="end"/>
      </w:r>
    </w:p>
    <w:p w:rsidR="00EC2338" w:rsidRPr="00EC2338" w:rsidRDefault="00EC2338" w:rsidP="00EC2338">
      <w:proofErr w:type="gramStart"/>
      <w:r>
        <w:t>where</w:t>
      </w:r>
      <w:commentRangeStart w:id="100"/>
      <w:proofErr w:type="gramEnd"/>
      <w:r>
        <w:t xml:space="preserve"> </w:t>
      </w:r>
      <w:r w:rsidRPr="00EC2338">
        <w:rPr>
          <w:position w:val="-12"/>
        </w:rPr>
        <w:object w:dxaOrig="279" w:dyaOrig="360">
          <v:shape id="_x0000_i1049" type="#_x0000_t75" style="width:14.2pt;height:18.55pt" o:ole="">
            <v:imagedata r:id="rId57" o:title=""/>
          </v:shape>
          <o:OLEObject Type="Embed" ProgID="Equation.DSMT4" ShapeID="_x0000_i1049" DrawAspect="Content" ObjectID="_1453274068" r:id="rId58"/>
        </w:object>
      </w:r>
      <w:ins w:id="101" w:author="kunmei" w:date="2014-02-03T18:28:00Z">
        <w:r w:rsidR="00DB0DF4">
          <w:t xml:space="preserve"> is the </w:t>
        </w:r>
      </w:ins>
      <w:ins w:id="102" w:author="kunmei" w:date="2014-02-03T18:36:00Z">
        <w:r w:rsidR="006C27F1">
          <w:t xml:space="preserve">indoor </w:t>
        </w:r>
      </w:ins>
      <w:ins w:id="103" w:author="kunmei" w:date="2014-02-03T18:28:00Z">
        <w:r w:rsidR="00DB0DF4">
          <w:t xml:space="preserve">particle </w:t>
        </w:r>
      </w:ins>
      <w:ins w:id="104" w:author="kunmei" w:date="2014-02-03T18:29:00Z">
        <w:r w:rsidR="00DB0DF4">
          <w:t xml:space="preserve">suspension </w:t>
        </w:r>
      </w:ins>
      <w:ins w:id="105" w:author="kunmei" w:date="2014-02-03T18:36:00Z">
        <w:r w:rsidR="002623EE">
          <w:t>coefficient</w:t>
        </w:r>
      </w:ins>
      <w:ins w:id="106" w:author="kunmei" w:date="2014-02-03T18:29:00Z">
        <w:r w:rsidR="00DB0DF4">
          <w:t>(s</w:t>
        </w:r>
      </w:ins>
      <w:ins w:id="107" w:author="kunmei" w:date="2014-02-03T18:30:00Z">
        <w:r w:rsidR="00222E77" w:rsidRPr="00222E77">
          <w:rPr>
            <w:vertAlign w:val="superscript"/>
            <w:rPrChange w:id="108" w:author="kunmei" w:date="2014-02-03T18:30:00Z">
              <w:rPr>
                <w:rFonts w:cs="Times New Roman"/>
                <w:color w:val="000000"/>
                <w:szCs w:val="24"/>
              </w:rPr>
            </w:rPrChange>
          </w:rPr>
          <w:t>-1</w:t>
        </w:r>
        <w:r w:rsidR="00DB0DF4">
          <w:t>)</w:t>
        </w:r>
      </w:ins>
      <w:commentRangeEnd w:id="100"/>
      <w:ins w:id="109" w:author="kunmei" w:date="2014-02-03T18:31:00Z">
        <w:r w:rsidR="004E7F7C">
          <w:rPr>
            <w:rStyle w:val="ae"/>
          </w:rPr>
          <w:commentReference w:id="100"/>
        </w:r>
      </w:ins>
    </w:p>
    <w:p w:rsidR="00E84505" w:rsidRPr="00014B3C" w:rsidRDefault="00E84505" w:rsidP="00E84505">
      <w:pPr>
        <w:pStyle w:val="MTDisplayEquation"/>
      </w:pPr>
      <w:r>
        <w:tab/>
      </w:r>
      <w:r w:rsidRPr="004A4611">
        <w:rPr>
          <w:position w:val="-24"/>
        </w:rPr>
        <w:object w:dxaOrig="1020" w:dyaOrig="620">
          <v:shape id="_x0000_i1050" type="#_x0000_t75" style="width:51.8pt;height:33.25pt" o:ole="">
            <v:imagedata r:id="rId60" o:title=""/>
          </v:shape>
          <o:OLEObject Type="Embed" ProgID="Equation.DSMT4" ShapeID="_x0000_i1050" DrawAspect="Content" ObjectID="_1453274069" r:id="rId61"/>
        </w:object>
      </w:r>
      <w:r>
        <w:tab/>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110" w:name="ZEqnNum988155"/>
      <w:r w:rsidR="006C6599">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rsidR="006C6599">
        <w:instrText>.</w:instrText>
      </w:r>
      <w:r w:rsidR="00DC7EE6">
        <w:fldChar w:fldCharType="begin"/>
      </w:r>
      <w:r w:rsidR="00DC7EE6">
        <w:instrText xml:space="preserve"> SEQ MTEqn \c \* Arabic \* MERGEFORMAT </w:instrText>
      </w:r>
      <w:r w:rsidR="00DC7EE6">
        <w:fldChar w:fldCharType="separate"/>
      </w:r>
      <w:ins w:id="111" w:author="kunmei" w:date="2014-02-06T15:34:00Z">
        <w:r w:rsidR="0008141F">
          <w:rPr>
            <w:noProof/>
          </w:rPr>
          <w:instrText>11</w:instrText>
        </w:r>
      </w:ins>
      <w:del w:id="112" w:author="kunmei" w:date="2014-02-03T18:20:00Z">
        <w:r w:rsidR="00EC2338" w:rsidDel="005313A0">
          <w:rPr>
            <w:noProof/>
          </w:rPr>
          <w:delInstrText>12</w:delInstrText>
        </w:r>
      </w:del>
      <w:r w:rsidR="00DC7EE6">
        <w:rPr>
          <w:noProof/>
        </w:rPr>
        <w:fldChar w:fldCharType="end"/>
      </w:r>
      <w:r w:rsidR="006C6599">
        <w:instrText>)</w:instrText>
      </w:r>
      <w:bookmarkEnd w:id="110"/>
      <w:r w:rsidR="00222E77">
        <w:fldChar w:fldCharType="end"/>
      </w:r>
    </w:p>
    <w:p w:rsidR="00222E77" w:rsidRDefault="004A4611">
      <w:pPr>
        <w:spacing w:beforeLines="96" w:before="230" w:afterLines="120" w:after="288" w:line="480" w:lineRule="auto"/>
        <w:ind w:firstLine="720"/>
        <w:rPr>
          <w:rFonts w:cs="Times New Roman"/>
          <w:color w:val="000000"/>
          <w:szCs w:val="24"/>
          <w:shd w:val="clear" w:color="auto" w:fill="FFFFFF"/>
        </w:rPr>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spacing w:line="480" w:lineRule="auto"/>
        <w:ind w:left="965" w:firstLine="0"/>
        <w:contextualSpacing/>
        <w:mirrorIndents/>
      </w:pPr>
      <w:r w:rsidRPr="00A976EF">
        <w:rPr>
          <w:color w:val="000000"/>
          <w:position w:val="-12"/>
          <w:shd w:val="clear" w:color="auto" w:fill="FFFFFF"/>
        </w:rPr>
        <w:object w:dxaOrig="260" w:dyaOrig="360">
          <v:shape id="_x0000_i1051" type="#_x0000_t75" style="width:12pt;height:18.55pt" o:ole="">
            <v:imagedata r:id="rId62" o:title=""/>
          </v:shape>
          <o:OLEObject Type="Embed" ProgID="Equation.DSMT4" ShapeID="_x0000_i1051" DrawAspect="Content" ObjectID="_1453274070" r:id="rId63"/>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ins w:id="113" w:author="kunmei" w:date="2014-02-03T18:37:00Z">
        <w:r w:rsidR="00392DB0">
          <w:rPr>
            <w:color w:val="000000"/>
            <w:shd w:val="clear" w:color="auto" w:fill="FFFFFF"/>
          </w:rPr>
          <w:t xml:space="preserve">indoor </w:t>
        </w:r>
      </w:ins>
      <w:r w:rsidR="00C32C92" w:rsidRPr="00195966">
        <w:rPr>
          <w:color w:val="000000"/>
          <w:shd w:val="clear" w:color="auto" w:fill="FFFFFF"/>
        </w:rPr>
        <w:t>ventilation</w:t>
      </w:r>
      <w:r w:rsidR="00112CE6">
        <w:rPr>
          <w:color w:val="000000"/>
          <w:shd w:val="clear" w:color="auto" w:fill="FFFFFF"/>
        </w:rPr>
        <w:t xml:space="preserve"> rate</w:t>
      </w:r>
    </w:p>
    <w:p w:rsidR="00222E77" w:rsidRDefault="003E5B79">
      <w:pPr>
        <w:pStyle w:val="3"/>
        <w:spacing w:beforeLines="96" w:before="230" w:afterLines="120" w:after="288"/>
        <w:ind w:firstLine="720"/>
      </w:pPr>
      <w:r w:rsidRPr="009F663B">
        <w:t>Dermal Exposure</w:t>
      </w:r>
      <w:del w:id="114" w:author="Yong" w:date="2014-02-02T14:33:00Z">
        <w:r w:rsidRPr="009F663B" w:rsidDel="00B64C4D">
          <w:delText xml:space="preserve"> </w:delText>
        </w:r>
        <w:r w:rsidR="00D9268C" w:rsidDel="00B64C4D">
          <w:delText>and Ingestion</w:delText>
        </w:r>
      </w:del>
    </w:p>
    <w:p w:rsidR="00222E77" w:rsidRDefault="003E5B79">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w:t>
      </w:r>
      <w:bookmarkStart w:id="115" w:name="_GoBack"/>
      <w:r w:rsidR="007171DC" w:rsidRPr="00195966">
        <w:rPr>
          <w:rFonts w:cs="Times New Roman"/>
          <w:color w:val="000000"/>
          <w:szCs w:val="24"/>
          <w:shd w:val="clear" w:color="auto" w:fill="FFFFFF"/>
        </w:rPr>
        <w:t>an ski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222E77">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222E77" w:rsidRDefault="007616C1">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The dry deposition</w:t>
      </w:r>
      <w:bookmarkEnd w:id="115"/>
      <w:r w:rsidRPr="00195966">
        <w:rPr>
          <w:rFonts w:cs="Times New Roman"/>
          <w:color w:val="000000"/>
          <w:szCs w:val="24"/>
          <w:shd w:val="clear" w:color="auto" w:fill="FFFFFF"/>
        </w:rPr>
        <w:t xml:space="preserve">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52" type="#_x0000_t75" style="width:10.9pt;height:18.55pt" o:ole="">
            <v:imagedata r:id="rId64" o:title=""/>
          </v:shape>
          <o:OLEObject Type="Embed" ProgID="Equation.DSMT4" ShapeID="_x0000_i1052" DrawAspect="Content" ObjectID="_1453274071" r:id="rId65"/>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9pt;height:18.55pt" o:ole="">
            <v:imagedata r:id="rId66" o:title=""/>
          </v:shape>
          <o:OLEObject Type="Embed" ProgID="Equation.DSMT4" ShapeID="_x0000_i1053" DrawAspect="Content" ObjectID="_1453274072" r:id="rId67"/>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2pt;height:18.55pt" o:ole="">
            <v:imagedata r:id="rId68" o:title=""/>
          </v:shape>
          <o:OLEObject Type="Embed" ProgID="Equation.DSMT4" ShapeID="_x0000_i1054" DrawAspect="Content" ObjectID="_1453274073" r:id="rId69"/>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4.2pt;height:18.55pt" o:ole="">
            <v:imagedata r:id="rId70" o:title=""/>
          </v:shape>
          <o:OLEObject Type="Embed" ProgID="Equation.DSMT4" ShapeID="_x0000_i1055" DrawAspect="Content" ObjectID="_1453274074" r:id="rId71"/>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2</w:instrText>
      </w:r>
      <w:r w:rsidR="0008141F" w:rsidRPr="0008141F">
        <w:rPr>
          <w:rFonts w:cs="Times New Roman"/>
          <w:color w:val="000000"/>
          <w:szCs w:val="24"/>
          <w:shd w:val="clear" w:color="auto" w:fill="FFFFFF"/>
        </w:rPr>
        <w:instrText>.</w:instrText>
      </w:r>
      <w:r w:rsidR="0008141F" w:rsidRPr="00897E90">
        <w:rPr>
          <w:rFonts w:cs="Times New Roman"/>
          <w:color w:val="000000"/>
          <w:szCs w:val="24"/>
          <w:shd w:val="clear" w:color="auto" w:fill="FFFFFF"/>
        </w:rPr>
        <w:instrText>12</w:instrText>
      </w:r>
      <w:r w:rsidR="0008141F" w:rsidRPr="0008141F">
        <w:rPr>
          <w:rFonts w:cs="Times New Roman"/>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lastRenderedPageBreak/>
        <w:tab/>
      </w:r>
    </w:p>
    <w:p w:rsidR="00222E77" w:rsidRDefault="000A7D4A" w:rsidP="00533CA2">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29.8pt;height:34.9pt" o:ole="">
            <v:imagedata r:id="rId72" o:title=""/>
          </v:shape>
          <o:OLEObject Type="Embed" ProgID="Equation.DSMT4" ShapeID="_x0000_i1056" DrawAspect="Content" ObjectID="_1453274075" r:id="rId73"/>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116" w:name="ZEqnNum901820"/>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r w:rsidR="00222E77" w:rsidRPr="00222E77">
        <w:rPr>
          <w:noProof/>
          <w:shd w:val="clear" w:color="auto" w:fill="FFFFFF"/>
          <w:rPrChange w:id="117" w:author="kunmei" w:date="2014-02-06T15:34:00Z">
            <w:rPr>
              <w:rFonts w:cstheme="minorBidi"/>
              <w:color w:val="auto"/>
              <w:szCs w:val="22"/>
            </w:rPr>
          </w:rPrChange>
        </w:rPr>
        <w:instrText>2</w:instrText>
      </w:r>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r w:rsidR="00222E77" w:rsidRPr="00222E77">
        <w:rPr>
          <w:noProof/>
          <w:shd w:val="clear" w:color="auto" w:fill="FFFFFF"/>
          <w:rPrChange w:id="118" w:author="kunmei" w:date="2014-02-06T15:34:00Z">
            <w:rPr>
              <w:rFonts w:cstheme="minorBidi"/>
              <w:color w:val="auto"/>
              <w:szCs w:val="22"/>
            </w:rPr>
          </w:rPrChange>
        </w:rPr>
        <w:instrText>12</w:instrText>
      </w:r>
      <w:r w:rsidR="00DC7EE6">
        <w:rPr>
          <w:noProof/>
          <w:shd w:val="clear" w:color="auto" w:fill="FFFFFF"/>
        </w:rPr>
        <w:fldChar w:fldCharType="end"/>
      </w:r>
      <w:r w:rsidR="006C6599">
        <w:rPr>
          <w:shd w:val="clear" w:color="auto" w:fill="FFFFFF"/>
        </w:rPr>
        <w:instrText>)</w:instrText>
      </w:r>
      <w:bookmarkEnd w:id="116"/>
      <w:r w:rsidR="00222E77">
        <w:rPr>
          <w:shd w:val="clear" w:color="auto" w:fill="FFFFFF"/>
        </w:rPr>
        <w:fldChar w:fldCharType="end"/>
      </w:r>
    </w:p>
    <w:p w:rsidR="00222E77" w:rsidRDefault="003364A5">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743AED">
        <w:rPr>
          <w:rFonts w:cs="Times New Roman"/>
          <w:color w:val="000000"/>
          <w:szCs w:val="24"/>
          <w:shd w:val="clear" w:color="auto" w:fill="FFFFFF"/>
        </w:rPr>
        <w:t xml:space="preserve"> </w:t>
      </w:r>
      <w:proofErr w:type="spellStart"/>
      <w:r w:rsidR="00743AED">
        <w:rPr>
          <w:rFonts w:cs="Times New Roman"/>
          <w:color w:val="000000"/>
          <w:szCs w:val="24"/>
          <w:shd w:val="clear" w:color="auto" w:fill="FFFFFF"/>
        </w:rPr>
        <w:t>the</w:t>
      </w:r>
      <w:proofErr w:type="gramStart"/>
      <w:r w:rsidR="00743AED">
        <w:rPr>
          <w:rFonts w:cs="Times New Roman"/>
          <w:color w:val="000000"/>
          <w:szCs w:val="24"/>
          <w:shd w:val="clear" w:color="auto" w:fill="FFFFFF"/>
        </w:rPr>
        <w:t>,calculations</w:t>
      </w:r>
      <w:proofErr w:type="spellEnd"/>
      <w:proofErr w:type="gramEnd"/>
      <w:r w:rsidR="00743AED">
        <w:rPr>
          <w:rFonts w:cs="Times New Roman"/>
          <w:color w:val="000000"/>
          <w:szCs w:val="24"/>
          <w:shd w:val="clear" w:color="auto" w:fill="FFFFFF"/>
        </w:rPr>
        <w:t xml:space="preserve"> of </w:t>
      </w:r>
      <w:r w:rsidR="00743AED" w:rsidRPr="002C1E15">
        <w:rPr>
          <w:rFonts w:cs="Times New Roman"/>
          <w:color w:val="000000"/>
          <w:position w:val="-12"/>
          <w:szCs w:val="24"/>
          <w:shd w:val="clear" w:color="auto" w:fill="FFFFFF"/>
        </w:rPr>
        <w:object w:dxaOrig="220" w:dyaOrig="360">
          <v:shape id="_x0000_i1057" type="#_x0000_t75" style="width:10.9pt;height:18.55pt" o:ole="">
            <v:imagedata r:id="rId64" o:title=""/>
          </v:shape>
          <o:OLEObject Type="Embed" ProgID="Equation.DSMT4" ShapeID="_x0000_i1057" DrawAspect="Content" ObjectID="_1453274076" r:id="rId74"/>
        </w:object>
      </w:r>
      <w:r w:rsidR="00743AED">
        <w:rPr>
          <w:rFonts w:cs="Times New Roman"/>
          <w:color w:val="000000"/>
          <w:szCs w:val="24"/>
          <w:shd w:val="clear" w:color="auto" w:fill="FFFFFF"/>
        </w:rPr>
        <w:t xml:space="preserve">, </w:t>
      </w:r>
      <w:r w:rsidR="00743AED" w:rsidRPr="002C1E15">
        <w:rPr>
          <w:rFonts w:cs="Times New Roman"/>
          <w:color w:val="000000"/>
          <w:position w:val="-12"/>
          <w:szCs w:val="24"/>
          <w:shd w:val="clear" w:color="auto" w:fill="FFFFFF"/>
        </w:rPr>
        <w:object w:dxaOrig="220" w:dyaOrig="360">
          <v:shape id="_x0000_i1058" type="#_x0000_t75" style="width:10.9pt;height:18.55pt" o:ole="">
            <v:imagedata r:id="rId66" o:title=""/>
          </v:shape>
          <o:OLEObject Type="Embed" ProgID="Equation.DSMT4" ShapeID="_x0000_i1058" DrawAspect="Content" ObjectID="_1453274077" r:id="rId75"/>
        </w:object>
      </w:r>
      <w:r w:rsidR="00743AED">
        <w:rPr>
          <w:rFonts w:cs="Times New Roman"/>
          <w:color w:val="000000"/>
          <w:szCs w:val="24"/>
          <w:shd w:val="clear" w:color="auto" w:fill="FFFFFF"/>
        </w:rPr>
        <w:t>,</w:t>
      </w:r>
      <w:ins w:id="119" w:author="kunmei" w:date="2014-02-07T10:08:00Z">
        <w:r w:rsidR="00B91995">
          <w:rPr>
            <w:rFonts w:cs="Times New Roman"/>
            <w:color w:val="000000"/>
            <w:szCs w:val="24"/>
            <w:shd w:val="clear" w:color="auto" w:fill="FFFFFF"/>
          </w:rPr>
          <w:t>and</w:t>
        </w:r>
      </w:ins>
      <w:r w:rsidR="00743AED">
        <w:rPr>
          <w:rFonts w:cs="Times New Roman"/>
          <w:color w:val="000000"/>
          <w:szCs w:val="24"/>
          <w:shd w:val="clear" w:color="auto" w:fill="FFFFFF"/>
        </w:rPr>
        <w:t xml:space="preserve"> </w:t>
      </w:r>
      <w:r w:rsidR="00743AED" w:rsidRPr="00534441">
        <w:rPr>
          <w:rFonts w:cs="Times New Roman"/>
          <w:color w:val="000000"/>
          <w:position w:val="-12"/>
          <w:szCs w:val="24"/>
          <w:shd w:val="clear" w:color="auto" w:fill="FFFFFF"/>
        </w:rPr>
        <w:object w:dxaOrig="240" w:dyaOrig="360">
          <v:shape id="_x0000_i1059" type="#_x0000_t75" style="width:12pt;height:18.55pt" o:ole="">
            <v:imagedata r:id="rId68" o:title=""/>
          </v:shape>
          <o:OLEObject Type="Embed" ProgID="Equation.DSMT4" ShapeID="_x0000_i1059" DrawAspect="Content" ObjectID="_1453274078" r:id="rId76"/>
        </w:object>
      </w:r>
      <w:r>
        <w:rPr>
          <w:rFonts w:cs="Times New Roman"/>
          <w:color w:val="000000"/>
          <w:szCs w:val="24"/>
          <w:shd w:val="clear" w:color="auto" w:fill="FFFFFF"/>
        </w:rPr>
        <w:t xml:space="preserve"> </w:t>
      </w:r>
      <w:del w:id="120" w:author="kunmei" w:date="2014-02-07T10:08:00Z">
        <w:r w:rsidR="007616C1" w:rsidRPr="00534441" w:rsidDel="00B91995">
          <w:rPr>
            <w:rFonts w:cs="Times New Roman"/>
            <w:color w:val="000000"/>
            <w:position w:val="-12"/>
            <w:szCs w:val="24"/>
            <w:shd w:val="clear" w:color="auto" w:fill="FFFFFF"/>
          </w:rPr>
          <w:object w:dxaOrig="240" w:dyaOrig="360">
            <v:shape id="_x0000_i1060" type="#_x0000_t75" style="width:12pt;height:18.55pt" o:ole="">
              <v:imagedata r:id="rId68" o:title=""/>
            </v:shape>
            <o:OLEObject Type="Embed" ProgID="Equation.DSMT4" ShapeID="_x0000_i1060" DrawAspect="Content" ObjectID="_1453274079" r:id="rId77"/>
          </w:object>
        </w:r>
      </w:del>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513257 \* Charformat \! \* MERGEFORMAT </w:instrText>
      </w:r>
      <w:r w:rsidR="00222E77">
        <w:rPr>
          <w:rFonts w:cs="Times New Roman"/>
          <w:color w:val="000000"/>
          <w:szCs w:val="24"/>
          <w:shd w:val="clear" w:color="auto" w:fill="FFFFFF"/>
        </w:rPr>
        <w:fldChar w:fldCharType="separate"/>
      </w:r>
      <w:r w:rsidR="0008141F" w:rsidRPr="00897E90">
        <w:rPr>
          <w:rFonts w:cs="Times New Roman"/>
          <w:color w:val="000000"/>
          <w:szCs w:val="24"/>
          <w:shd w:val="clear" w:color="auto" w:fill="FFFFFF"/>
        </w:rPr>
        <w:instrText>(2.13)</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929609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4</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760151 \* Charformat \! \* MERGEFORMAT </w:instrText>
      </w:r>
      <w:r w:rsidR="00222E77">
        <w:rPr>
          <w:rFonts w:cs="Times New Roman"/>
          <w:color w:val="000000"/>
          <w:szCs w:val="24"/>
          <w:shd w:val="clear" w:color="auto" w:fill="FFFFFF"/>
        </w:rPr>
        <w:fldChar w:fldCharType="separate"/>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2</w:instrText>
      </w:r>
      <w:r w:rsidR="0008141F" w:rsidRPr="0008141F">
        <w:rPr>
          <w:rFonts w:cs="Times New Roman" w:hint="eastAsia"/>
          <w:color w:val="000000"/>
          <w:szCs w:val="24"/>
          <w:shd w:val="clear" w:color="auto" w:fill="FFFFFF"/>
        </w:rPr>
        <w:instrText>.</w:instrText>
      </w:r>
      <w:r w:rsidR="0008141F" w:rsidRPr="0008141F">
        <w:rPr>
          <w:rFonts w:cs="Times New Roman"/>
          <w:color w:val="000000"/>
          <w:szCs w:val="24"/>
          <w:shd w:val="clear" w:color="auto" w:fill="FFFFFF"/>
        </w:rPr>
        <w:instrText>15</w:instrText>
      </w:r>
      <w:r w:rsidR="0008141F" w:rsidRPr="0008141F">
        <w:rPr>
          <w:rFonts w:cs="Times New Roman" w:hint="eastAsia"/>
          <w:color w:val="000000"/>
          <w:szCs w:val="24"/>
          <w:shd w:val="clear" w:color="auto" w:fill="FFFFFF"/>
        </w:rPr>
        <w:instrText>)</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6.9pt;height:37.1pt" o:ole="">
            <v:imagedata r:id="rId78" o:title=""/>
          </v:shape>
          <o:OLEObject Type="Embed" ProgID="Equation.DSMT4" ShapeID="_x0000_i1061" DrawAspect="Content" ObjectID="_1453274080" r:id="rId79"/>
        </w:object>
      </w:r>
      <w:r w:rsidR="00897E90" w:rsidRPr="00897E90">
        <w:rPr>
          <w:shd w:val="clear" w:color="auto" w:fill="FFFFFF"/>
        </w:rPr>
        <w:t xml:space="preserve"> </w:t>
      </w:r>
      <w:r w:rsidR="00897E90" w:rsidRPr="00897E90">
        <w:rPr>
          <w:shd w:val="clear" w:color="auto" w:fill="FFFFFF"/>
        </w:rPr>
        <w:tab/>
      </w:r>
      <w:r w:rsidR="00222E77" w:rsidRPr="00897E90">
        <w:rPr>
          <w:shd w:val="clear" w:color="auto" w:fill="FFFFFF"/>
        </w:rPr>
        <w:fldChar w:fldCharType="begin"/>
      </w:r>
      <w:r w:rsidR="00897E90" w:rsidRPr="00897E90">
        <w:rPr>
          <w:shd w:val="clear" w:color="auto" w:fill="FFFFFF"/>
        </w:rPr>
        <w:instrText xml:space="preserve"> MACROBUTTON MTPlaceRef \* MERGEFORMAT </w:instrText>
      </w:r>
      <w:bookmarkStart w:id="121" w:name="ZEqnNum513257"/>
      <w:r w:rsidR="00897E90" w:rsidRPr="00897E90">
        <w:rPr>
          <w:shd w:val="clear" w:color="auto" w:fill="FFFFFF"/>
        </w:rPr>
        <w:instrText>(</w:instrText>
      </w:r>
      <w:r w:rsidR="00DC7EE6">
        <w:fldChar w:fldCharType="begin"/>
      </w:r>
      <w:r w:rsidR="00DC7EE6">
        <w:instrText xml:space="preserve"> SEQ MTChap \c \* Arabic \* MERGEFORMAT </w:instrText>
      </w:r>
      <w:r w:rsidR="00DC7EE6">
        <w:fldChar w:fldCharType="separate"/>
      </w:r>
      <w:r w:rsidR="00222E77" w:rsidRPr="00222E77">
        <w:rPr>
          <w:noProof/>
          <w:shd w:val="clear" w:color="auto" w:fill="FFFFFF"/>
          <w:rPrChange w:id="122" w:author="kunmei" w:date="2014-02-06T15:34:00Z">
            <w:rPr>
              <w:rFonts w:cstheme="minorBidi"/>
              <w:color w:val="auto"/>
              <w:szCs w:val="22"/>
            </w:rPr>
          </w:rPrChange>
        </w:rPr>
        <w:instrText>2</w:instrText>
      </w:r>
      <w:r w:rsidR="00DC7EE6">
        <w:rPr>
          <w:noProof/>
          <w:shd w:val="clear" w:color="auto" w:fill="FFFFFF"/>
        </w:rPr>
        <w:fldChar w:fldCharType="end"/>
      </w:r>
      <w:r w:rsidR="00897E90" w:rsidRPr="00897E90">
        <w:rPr>
          <w:shd w:val="clear" w:color="auto" w:fill="FFFFFF"/>
        </w:rPr>
        <w:instrText>.</w:instrText>
      </w:r>
      <w:r w:rsidR="00DC7EE6">
        <w:fldChar w:fldCharType="begin"/>
      </w:r>
      <w:r w:rsidR="00DC7EE6">
        <w:instrText xml:space="preserve"> SEQ MTEqn \c \* Arabic \* MERGEFORMAT </w:instrText>
      </w:r>
      <w:r w:rsidR="00DC7EE6">
        <w:fldChar w:fldCharType="separate"/>
      </w:r>
      <w:r w:rsidR="00222E77" w:rsidRPr="00222E77">
        <w:rPr>
          <w:noProof/>
          <w:shd w:val="clear" w:color="auto" w:fill="FFFFFF"/>
          <w:rPrChange w:id="123" w:author="kunmei" w:date="2014-02-06T15:34:00Z">
            <w:rPr>
              <w:rFonts w:cstheme="minorBidi"/>
              <w:color w:val="auto"/>
              <w:szCs w:val="22"/>
            </w:rPr>
          </w:rPrChange>
        </w:rPr>
        <w:instrText>13</w:instrText>
      </w:r>
      <w:r w:rsidR="00DC7EE6">
        <w:rPr>
          <w:noProof/>
          <w:shd w:val="clear" w:color="auto" w:fill="FFFFFF"/>
        </w:rPr>
        <w:fldChar w:fldCharType="end"/>
      </w:r>
      <w:r w:rsidR="00897E90" w:rsidRPr="00897E90">
        <w:rPr>
          <w:shd w:val="clear" w:color="auto" w:fill="FFFFFF"/>
        </w:rPr>
        <w:instrText>)</w:instrText>
      </w:r>
      <w:bookmarkEnd w:id="121"/>
      <w:r w:rsidR="00222E77" w:rsidRPr="00897E90">
        <w:rPr>
          <w:shd w:val="clear" w:color="auto" w:fill="FFFFFF"/>
        </w:rPr>
        <w:fldChar w:fldCharType="end"/>
      </w:r>
    </w:p>
    <w:p w:rsidR="00F278F6" w:rsidRPr="005C067B" w:rsidRDefault="00897E90" w:rsidP="00533CA2">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45pt;height:51.8pt" o:ole="">
            <v:imagedata r:id="rId80" o:title=""/>
          </v:shape>
          <o:OLEObject Type="Embed" ProgID="Equation.DSMT4" ShapeID="_x0000_i1062" DrawAspect="Content" ObjectID="_1453274081" r:id="rId81"/>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124" w:name="ZEqnNum929609"/>
      <w:r w:rsidRPr="00897E90">
        <w:rPr>
          <w:rFonts w:hint="eastAsia"/>
        </w:rPr>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rsidRPr="00897E90">
        <w:rPr>
          <w:rFonts w:hint="eastAsia"/>
        </w:rPr>
        <w:instrText>.</w:instrText>
      </w:r>
      <w:r w:rsidR="00DC7EE6">
        <w:fldChar w:fldCharType="begin"/>
      </w:r>
      <w:r w:rsidR="00DC7EE6">
        <w:instrText xml:space="preserve"> SEQ MTEqn \c \* Arabic \* MERGEFORMAT </w:instrText>
      </w:r>
      <w:r w:rsidR="00DC7EE6">
        <w:fldChar w:fldCharType="separate"/>
      </w:r>
      <w:r w:rsidR="0008141F">
        <w:rPr>
          <w:noProof/>
        </w:rPr>
        <w:instrText>14</w:instrText>
      </w:r>
      <w:r w:rsidR="00DC7EE6">
        <w:rPr>
          <w:noProof/>
        </w:rPr>
        <w:fldChar w:fldCharType="end"/>
      </w:r>
      <w:r w:rsidRPr="00897E90">
        <w:rPr>
          <w:rFonts w:hint="eastAsia"/>
        </w:rPr>
        <w:instrText>)</w:instrText>
      </w:r>
      <w:bookmarkEnd w:id="124"/>
      <w:r w:rsidR="00222E77" w:rsidRPr="00897E90">
        <w:fldChar w:fldCharType="end"/>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2.55pt;height:37.65pt" o:ole="">
            <v:imagedata r:id="rId82" o:title=""/>
          </v:shape>
          <o:OLEObject Type="Embed" ProgID="Equation.DSMT4" ShapeID="_x0000_i1063" DrawAspect="Content" ObjectID="_1453274082" r:id="rId83"/>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125" w:name="ZEqnNum760151"/>
      <w:r w:rsidRPr="00897E90">
        <w:rPr>
          <w:rFonts w:hint="eastAsia"/>
        </w:rPr>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rsidRPr="00897E90">
        <w:rPr>
          <w:rFonts w:hint="eastAsia"/>
        </w:rPr>
        <w:instrText>.</w:instrText>
      </w:r>
      <w:r w:rsidR="00DC7EE6">
        <w:fldChar w:fldCharType="begin"/>
      </w:r>
      <w:r w:rsidR="00DC7EE6">
        <w:instrText xml:space="preserve"> SEQ MT</w:instrText>
      </w:r>
      <w:r w:rsidR="00DC7EE6">
        <w:instrText xml:space="preserve">Eqn \c \* Arabic \* MERGEFORMAT </w:instrText>
      </w:r>
      <w:r w:rsidR="00DC7EE6">
        <w:fldChar w:fldCharType="separate"/>
      </w:r>
      <w:r w:rsidR="0008141F">
        <w:rPr>
          <w:noProof/>
        </w:rPr>
        <w:instrText>15</w:instrText>
      </w:r>
      <w:r w:rsidR="00DC7EE6">
        <w:rPr>
          <w:noProof/>
        </w:rPr>
        <w:fldChar w:fldCharType="end"/>
      </w:r>
      <w:r w:rsidRPr="00897E90">
        <w:rPr>
          <w:rFonts w:hint="eastAsia"/>
        </w:rPr>
        <w:instrText>)</w:instrText>
      </w:r>
      <w:bookmarkEnd w:id="125"/>
      <w:r w:rsidR="00222E77" w:rsidRPr="00897E90">
        <w:fldChar w:fldCharType="end"/>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4.75pt;height:18.55pt" o:ole="">
            <v:imagedata r:id="rId84" o:title=""/>
          </v:shape>
          <o:OLEObject Type="Embed" ProgID="Equation.DSMT4" ShapeID="_x0000_i1064" DrawAspect="Content" ObjectID="_1453274083" r:id="rId85"/>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856C58">
        <w:rPr>
          <w:rFonts w:cs="Times New Roman"/>
          <w:color w:val="000000"/>
          <w:szCs w:val="24"/>
          <w:shd w:val="clear" w:color="auto" w:fill="FFFFFF"/>
        </w:rPr>
        <w:t xml:space="preserve"> </w:t>
      </w:r>
      <w:proofErr w:type="gramEnd"/>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6848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6)</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hint="eastAsia"/>
          <w:oMath/>
        </w:rPr>
      </w:pPr>
      <w:r>
        <w:rPr>
          <w:rFonts w:cstheme="minorBidi"/>
        </w:rPr>
        <w:tab/>
      </w:r>
      <w:r w:rsidR="005C1734" w:rsidRPr="006B668B">
        <w:rPr>
          <w:rFonts w:cstheme="minorBidi"/>
          <w:position w:val="-32"/>
        </w:rPr>
        <w:object w:dxaOrig="3080" w:dyaOrig="760">
          <v:shape id="_x0000_i1065" type="#_x0000_t75" style="width:153.25pt;height:37.1pt" o:ole="">
            <v:imagedata r:id="rId86" o:title=""/>
          </v:shape>
          <o:OLEObject Type="Embed" ProgID="Equation.DSMT4" ShapeID="_x0000_i1065" DrawAspect="Content" ObjectID="_1453274084" r:id="rId87"/>
        </w:object>
      </w:r>
      <w:r>
        <w:rPr>
          <w:rFonts w:cstheme="minorBidi"/>
        </w:rPr>
        <w:t xml:space="preserve"> </w:t>
      </w:r>
      <w:r>
        <w:rPr>
          <w:rFonts w:cstheme="minorBidi"/>
        </w:rPr>
        <w:tab/>
      </w:r>
      <w:r w:rsidR="00222E77">
        <w:rPr>
          <w:rFonts w:cstheme="minorBidi"/>
        </w:rPr>
        <w:fldChar w:fldCharType="begin"/>
      </w:r>
      <w:r w:rsidR="006C6599">
        <w:rPr>
          <w:rFonts w:cstheme="minorBidi"/>
        </w:rPr>
        <w:instrText xml:space="preserve"> MACROBUTTON MTPlaceRef \* MERGEFORMAT </w:instrText>
      </w:r>
      <w:bookmarkStart w:id="126" w:name="ZEqnNum268481"/>
      <w:r w:rsidR="006C6599">
        <w:rPr>
          <w:rFonts w:cstheme="minorBidi"/>
        </w:rPr>
        <w:instrText>(</w:instrText>
      </w:r>
      <w:r w:rsidR="00DC7EE6">
        <w:fldChar w:fldCharType="begin"/>
      </w:r>
      <w:r w:rsidR="00DC7EE6">
        <w:instrText xml:space="preserve"> SEQ MTChap \c \* Arabic \* MERGEFORMAT </w:instrText>
      </w:r>
      <w:r w:rsidR="00DC7EE6">
        <w:fldChar w:fldCharType="separate"/>
      </w:r>
      <w:r w:rsidR="00222E77" w:rsidRPr="00222E77">
        <w:rPr>
          <w:rFonts w:cstheme="minorBidi"/>
          <w:noProof/>
          <w:rPrChange w:id="127" w:author="kunmei" w:date="2014-02-06T15:34:00Z">
            <w:rPr>
              <w:rFonts w:cstheme="minorBidi"/>
              <w:color w:val="auto"/>
              <w:szCs w:val="22"/>
            </w:rPr>
          </w:rPrChange>
        </w:rPr>
        <w:instrText>2</w:instrText>
      </w:r>
      <w:r w:rsidR="00DC7EE6">
        <w:rPr>
          <w:rFonts w:cstheme="minorBidi"/>
          <w:noProof/>
        </w:rPr>
        <w:fldChar w:fldCharType="end"/>
      </w:r>
      <w:r w:rsidR="006C6599">
        <w:rPr>
          <w:rFonts w:cstheme="minorBidi"/>
        </w:rPr>
        <w:instrText>.</w:instrText>
      </w:r>
      <w:r w:rsidR="00DC7EE6">
        <w:fldChar w:fldCharType="begin"/>
      </w:r>
      <w:r w:rsidR="00DC7EE6">
        <w:instrText xml:space="preserve"> SEQ MTEqn \c \* Arabic \* MERGEFORMAT </w:instrText>
      </w:r>
      <w:r w:rsidR="00DC7EE6">
        <w:fldChar w:fldCharType="separate"/>
      </w:r>
      <w:r w:rsidR="00222E77" w:rsidRPr="00222E77">
        <w:rPr>
          <w:rFonts w:cstheme="minorBidi"/>
          <w:noProof/>
          <w:rPrChange w:id="128" w:author="kunmei" w:date="2014-02-06T15:34:00Z">
            <w:rPr>
              <w:rFonts w:cstheme="minorBidi"/>
              <w:color w:val="auto"/>
              <w:szCs w:val="22"/>
            </w:rPr>
          </w:rPrChange>
        </w:rPr>
        <w:instrText>16</w:instrText>
      </w:r>
      <w:r w:rsidR="00DC7EE6">
        <w:rPr>
          <w:rFonts w:cstheme="minorBidi"/>
          <w:noProof/>
        </w:rPr>
        <w:fldChar w:fldCharType="end"/>
      </w:r>
      <w:r w:rsidR="006C6599">
        <w:rPr>
          <w:rFonts w:cstheme="minorBidi"/>
        </w:rPr>
        <w:instrText>)</w:instrText>
      </w:r>
      <w:bookmarkEnd w:id="126"/>
      <w:r w:rsidR="00222E77">
        <w:rPr>
          <w:rFonts w:cstheme="minorBidi"/>
        </w:rPr>
        <w:fldChar w:fldCharType="end"/>
      </w:r>
    </w:p>
    <w:p w:rsidR="00F278F6" w:rsidRDefault="005503D9"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5.8pt;height:20.2pt" o:ole="">
            <v:imagedata r:id="rId88" o:title=""/>
          </v:shape>
          <o:OLEObject Type="Embed" ProgID="Equation.DSMT4" ShapeID="_x0000_i1066" DrawAspect="Content" ObjectID="_1453274085" r:id="rId89"/>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5pt;height:20.2pt" o:ole="">
            <v:imagedata r:id="rId90" o:title=""/>
          </v:shape>
          <o:OLEObject Type="Embed" ProgID="Equation.DSMT4" ShapeID="_x0000_i1067" DrawAspect="Content" ObjectID="_1453274086" r:id="rId91"/>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proofErr w:type="gramStart"/>
      <w:r w:rsidR="005A29D1">
        <w:rPr>
          <w:rFonts w:cs="Times New Roman"/>
          <w:color w:val="000000"/>
          <w:szCs w:val="24"/>
          <w:shd w:val="clear" w:color="auto" w:fill="FFFFFF"/>
        </w:rPr>
        <w:t>.</w:t>
      </w:r>
      <w:r w:rsidRPr="00195966">
        <w:rPr>
          <w:rFonts w:cs="Times New Roman"/>
          <w:color w:val="000000"/>
          <w:szCs w:val="24"/>
          <w:shd w:val="clear" w:color="auto" w:fill="FFFFFF"/>
        </w:rPr>
        <w:t>.</w:t>
      </w:r>
      <w:proofErr w:type="gramEnd"/>
    </w:p>
    <w:p w:rsidR="00511171" w:rsidRDefault="0051117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 xml:space="preserve">Schmidt number </w:t>
      </w:r>
      <w:proofErr w:type="spellStart"/>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proofErr w:type="spellEnd"/>
      <w:r w:rsidRPr="00195966">
        <w:rPr>
          <w:rFonts w:cs="Times New Roman"/>
          <w:color w:val="000000"/>
          <w:szCs w:val="24"/>
          <w:shd w:val="clear" w:color="auto" w:fill="FFFFFF"/>
        </w:rPr>
        <w:t xml:space="preserve"> ,</w:t>
      </w:r>
      <w:proofErr w:type="gramEnd"/>
      <w:r w:rsidRPr="00195966">
        <w:rPr>
          <w:rFonts w:cs="Times New Roman"/>
          <w:color w:val="000000"/>
          <w:szCs w:val="24"/>
          <w:shd w:val="clear" w:color="auto" w:fill="FFFFFF"/>
        </w:rPr>
        <w:t xml:space="preserve">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7)</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8)</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19)</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222E77" w:rsidRDefault="00222E77">
      <w:pPr>
        <w:spacing w:beforeLines="96" w:before="230" w:afterLines="120" w:after="288" w:line="480" w:lineRule="auto"/>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lastRenderedPageBreak/>
        <w:tab/>
      </w:r>
      <w:r w:rsidR="005C1734" w:rsidRPr="00561EA7">
        <w:rPr>
          <w:position w:val="-30"/>
          <w:shd w:val="clear" w:color="auto" w:fill="FFFFFF"/>
        </w:rPr>
        <w:object w:dxaOrig="960" w:dyaOrig="680">
          <v:shape id="_x0000_i1068" type="#_x0000_t75" style="width:46.9pt;height:34.9pt" o:ole="">
            <v:imagedata r:id="rId92" o:title=""/>
          </v:shape>
          <o:OLEObject Type="Embed" ProgID="Equation.DSMT4" ShapeID="_x0000_i1068" DrawAspect="Content" ObjectID="_1453274087" r:id="rId93"/>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29" w:name="ZEqnNum825432"/>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130" w:author="kunmei" w:date="2014-02-06T15:34:00Z">
        <w:r w:rsidR="00222E77" w:rsidRPr="00222E77">
          <w:rPr>
            <w:noProof/>
            <w:shd w:val="clear" w:color="auto" w:fill="FFFFFF"/>
            <w:rPrChange w:id="131" w:author="kunmei" w:date="2014-02-06T15:34:00Z">
              <w:rPr>
                <w:rFonts w:cstheme="minorBidi"/>
                <w:color w:val="auto"/>
                <w:szCs w:val="22"/>
              </w:rPr>
            </w:rPrChange>
          </w:rPr>
          <w:instrText>2</w:instrText>
        </w:r>
      </w:ins>
      <w:del w:id="132"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133" w:author="kunmei" w:date="2014-02-06T15:34:00Z">
        <w:r w:rsidR="00222E77" w:rsidRPr="00222E77">
          <w:rPr>
            <w:noProof/>
            <w:shd w:val="clear" w:color="auto" w:fill="FFFFFF"/>
            <w:rPrChange w:id="134" w:author="kunmei" w:date="2014-02-06T15:34:00Z">
              <w:rPr>
                <w:rFonts w:cstheme="minorBidi"/>
                <w:color w:val="auto"/>
                <w:szCs w:val="22"/>
              </w:rPr>
            </w:rPrChange>
          </w:rPr>
          <w:instrText>17</w:instrText>
        </w:r>
      </w:ins>
      <w:del w:id="135" w:author="kunmei" w:date="2014-02-03T18:20:00Z">
        <w:r w:rsidR="00EC2338" w:rsidDel="005313A0">
          <w:rPr>
            <w:noProof/>
            <w:shd w:val="clear" w:color="auto" w:fill="FFFFFF"/>
          </w:rPr>
          <w:delInstrText>19</w:delInstrText>
        </w:r>
      </w:del>
      <w:r w:rsidR="00DC7EE6">
        <w:rPr>
          <w:noProof/>
          <w:shd w:val="clear" w:color="auto" w:fill="FFFFFF"/>
        </w:rPr>
        <w:fldChar w:fldCharType="end"/>
      </w:r>
      <w:r w:rsidR="006C6599">
        <w:rPr>
          <w:shd w:val="clear" w:color="auto" w:fill="FFFFFF"/>
        </w:rPr>
        <w:instrText>)</w:instrText>
      </w:r>
      <w:bookmarkEnd w:id="129"/>
      <w:r w:rsidR="00222E77">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7.8pt;height:34.9pt" o:ole="">
            <v:imagedata r:id="rId94" o:title=""/>
          </v:shape>
          <o:OLEObject Type="Embed" ProgID="Equation.DSMT4" ShapeID="_x0000_i1069" DrawAspect="Content" ObjectID="_1453274088" r:id="rId95"/>
        </w:object>
      </w:r>
      <w:r>
        <w:t xml:space="preserve"> </w:t>
      </w:r>
      <w:r>
        <w:tab/>
        <w:t xml:space="preserve"> </w:t>
      </w:r>
      <w:r w:rsidR="00222E77">
        <w:fldChar w:fldCharType="begin"/>
      </w:r>
      <w:r w:rsidR="006C6599">
        <w:instrText xml:space="preserve"> MACROBUTTON MTPlaceRef \* MERGEFORMAT </w:instrText>
      </w:r>
      <w:r w:rsidR="00C91263">
        <w:fldChar w:fldCharType="begin"/>
      </w:r>
      <w:r w:rsidR="00C91263">
        <w:instrText xml:space="preserve"> SEQ MTEqn \h \* MERGEFORMAT </w:instrText>
      </w:r>
      <w:r w:rsidR="00C91263">
        <w:fldChar w:fldCharType="end"/>
      </w:r>
      <w:bookmarkStart w:id="136" w:name="ZEqnNum974191"/>
      <w:r w:rsidR="006C6599">
        <w:instrText>(</w:instrText>
      </w:r>
      <w:r w:rsidR="00DC7EE6">
        <w:fldChar w:fldCharType="begin"/>
      </w:r>
      <w:r w:rsidR="00DC7EE6">
        <w:instrText xml:space="preserve"> SEQ MTChap \c \* Arabic \* MERGEFORMAT </w:instrText>
      </w:r>
      <w:r w:rsidR="00DC7EE6">
        <w:fldChar w:fldCharType="separate"/>
      </w:r>
      <w:r w:rsidR="0008141F">
        <w:rPr>
          <w:noProof/>
        </w:rPr>
        <w:instrText>2</w:instrText>
      </w:r>
      <w:r w:rsidR="00DC7EE6">
        <w:rPr>
          <w:noProof/>
        </w:rPr>
        <w:fldChar w:fldCharType="end"/>
      </w:r>
      <w:r w:rsidR="006C6599">
        <w:instrText>.</w:instrText>
      </w:r>
      <w:r w:rsidR="00DC7EE6">
        <w:fldChar w:fldCharType="begin"/>
      </w:r>
      <w:r w:rsidR="00DC7EE6">
        <w:instrText xml:space="preserve"> SEQ MTEqn \c \* Arabic \* MERGEFORMAT </w:instrText>
      </w:r>
      <w:r w:rsidR="00DC7EE6">
        <w:fldChar w:fldCharType="separate"/>
      </w:r>
      <w:ins w:id="137" w:author="kunmei" w:date="2014-02-06T15:34:00Z">
        <w:r w:rsidR="0008141F">
          <w:rPr>
            <w:noProof/>
          </w:rPr>
          <w:instrText>18</w:instrText>
        </w:r>
      </w:ins>
      <w:del w:id="138" w:author="kunmei" w:date="2014-02-03T18:20:00Z">
        <w:r w:rsidR="00EC2338" w:rsidDel="005313A0">
          <w:rPr>
            <w:noProof/>
          </w:rPr>
          <w:delInstrText>20</w:delInstrText>
        </w:r>
      </w:del>
      <w:r w:rsidR="00DC7EE6">
        <w:rPr>
          <w:noProof/>
        </w:rPr>
        <w:fldChar w:fldCharType="end"/>
      </w:r>
      <w:r w:rsidR="006C6599">
        <w:instrText>)</w:instrText>
      </w:r>
      <w:bookmarkEnd w:id="136"/>
      <w:r w:rsidR="00222E77">
        <w:fldChar w:fldCharType="end"/>
      </w:r>
    </w:p>
    <w:p w:rsidR="00142E35" w:rsidRDefault="00E351E3">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pt;height:34.9pt" o:ole="">
            <v:imagedata r:id="rId96" o:title=""/>
          </v:shape>
          <o:OLEObject Type="Embed" ProgID="Equation.DSMT4" ShapeID="_x0000_i1070" DrawAspect="Content" ObjectID="_1453274089" r:id="rId97"/>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39" w:name="ZEqnNum458728"/>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140" w:author="kunmei" w:date="2014-02-06T15:34:00Z">
        <w:r w:rsidR="00222E77" w:rsidRPr="00222E77">
          <w:rPr>
            <w:noProof/>
            <w:shd w:val="clear" w:color="auto" w:fill="FFFFFF"/>
            <w:rPrChange w:id="141" w:author="kunmei" w:date="2014-02-06T15:34:00Z">
              <w:rPr>
                <w:rFonts w:cstheme="minorBidi"/>
                <w:color w:val="auto"/>
                <w:szCs w:val="22"/>
              </w:rPr>
            </w:rPrChange>
          </w:rPr>
          <w:instrText>2</w:instrText>
        </w:r>
      </w:ins>
      <w:del w:id="142"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143" w:author="kunmei" w:date="2014-02-06T15:34:00Z">
        <w:r w:rsidR="00222E77" w:rsidRPr="00222E77">
          <w:rPr>
            <w:noProof/>
            <w:shd w:val="clear" w:color="auto" w:fill="FFFFFF"/>
            <w:rPrChange w:id="144" w:author="kunmei" w:date="2014-02-06T15:34:00Z">
              <w:rPr>
                <w:rFonts w:cstheme="minorBidi"/>
                <w:color w:val="auto"/>
                <w:szCs w:val="22"/>
              </w:rPr>
            </w:rPrChange>
          </w:rPr>
          <w:instrText>19</w:instrText>
        </w:r>
      </w:ins>
      <w:del w:id="145" w:author="kunmei" w:date="2014-02-03T18:20:00Z">
        <w:r w:rsidR="00EC2338" w:rsidDel="005313A0">
          <w:rPr>
            <w:noProof/>
            <w:shd w:val="clear" w:color="auto" w:fill="FFFFFF"/>
          </w:rPr>
          <w:delInstrText>21</w:delInstrText>
        </w:r>
      </w:del>
      <w:r w:rsidR="00DC7EE6">
        <w:rPr>
          <w:noProof/>
          <w:shd w:val="clear" w:color="auto" w:fill="FFFFFF"/>
        </w:rPr>
        <w:fldChar w:fldCharType="end"/>
      </w:r>
      <w:r w:rsidR="006C6599">
        <w:rPr>
          <w:shd w:val="clear" w:color="auto" w:fill="FFFFFF"/>
        </w:rPr>
        <w:instrText>)</w:instrText>
      </w:r>
      <w:bookmarkEnd w:id="139"/>
      <w:r w:rsidR="00222E77">
        <w:rPr>
          <w:shd w:val="clear" w:color="auto" w:fill="FFFFFF"/>
        </w:rPr>
        <w:fldChar w:fldCharType="end"/>
      </w:r>
    </w:p>
    <w:p w:rsidR="00222E77" w:rsidRDefault="00F80B2C">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4084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0)</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31203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1)</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w:t>
      </w:r>
      <w:del w:id="146" w:author="kunmei" w:date="2014-02-07T10:07:00Z">
        <w:r w:rsidDel="00AE7445">
          <w:rPr>
            <w:rFonts w:cs="Times New Roman"/>
            <w:color w:val="000000"/>
            <w:szCs w:val="24"/>
            <w:shd w:val="clear" w:color="auto" w:fill="FFFFFF"/>
          </w:rPr>
          <w:delText>indoor and outdoor</w:delText>
        </w:r>
      </w:del>
      <w:ins w:id="147" w:author="kunmei" w:date="2014-02-07T10:07:00Z">
        <w:r w:rsidR="00AE7445">
          <w:rPr>
            <w:rFonts w:cs="Times New Roman"/>
            <w:color w:val="000000"/>
            <w:szCs w:val="24"/>
            <w:shd w:val="clear" w:color="auto" w:fill="FFFFFF"/>
          </w:rPr>
          <w:t>outdoor and indoor</w:t>
        </w:r>
      </w:ins>
      <w:r>
        <w:rPr>
          <w:rFonts w:cs="Times New Roman"/>
          <w:color w:val="000000"/>
          <w:szCs w:val="24"/>
          <w:shd w:val="clear" w:color="auto" w:fill="FFFFFF"/>
        </w:rPr>
        <w:t xml:space="preserve"> </w:t>
      </w:r>
      <w:ins w:id="148" w:author="kunmei" w:date="2014-02-07T10:07:00Z">
        <w:r w:rsidR="0098260E">
          <w:rPr>
            <w:rFonts w:cs="Times New Roman"/>
            <w:color w:val="000000"/>
            <w:szCs w:val="24"/>
            <w:shd w:val="clear" w:color="auto" w:fill="FFFFFF"/>
          </w:rPr>
          <w:t>micro-</w:t>
        </w:r>
      </w:ins>
      <w:r>
        <w:rPr>
          <w:rFonts w:cs="Times New Roman"/>
          <w:color w:val="000000"/>
          <w:szCs w:val="24"/>
          <w:shd w:val="clear" w:color="auto" w:fill="FFFFFF"/>
        </w:rPr>
        <w:t>environments, respectively.</w:t>
      </w:r>
      <w:r w:rsidR="00894BCA" w:rsidRPr="00195966">
        <w:rPr>
          <w:rFonts w:cs="Times New Roman"/>
          <w:color w:val="000000"/>
          <w:szCs w:val="24"/>
          <w:shd w:val="clear" w:color="auto" w:fill="FFFFFF"/>
        </w:rPr>
        <w:t xml:space="preserve"> </w:t>
      </w:r>
    </w:p>
    <w:p w:rsidR="00222E77" w:rsidRDefault="00BF495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1pt;height:18.55pt" o:ole="">
            <v:imagedata r:id="rId98" o:title=""/>
          </v:shape>
          <o:OLEObject Type="Embed" ProgID="Equation.DSMT4" ShapeID="_x0000_i1071" DrawAspect="Content" ObjectID="_1453274090" r:id="rId99"/>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49" w:name="ZEqnNum724084"/>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150" w:author="kunmei" w:date="2014-02-06T15:34:00Z">
        <w:r w:rsidR="00222E77" w:rsidRPr="00222E77">
          <w:rPr>
            <w:noProof/>
            <w:shd w:val="clear" w:color="auto" w:fill="FFFFFF"/>
            <w:rPrChange w:id="151" w:author="kunmei" w:date="2014-02-06T15:34:00Z">
              <w:rPr>
                <w:rFonts w:cstheme="minorBidi"/>
                <w:color w:val="auto"/>
                <w:szCs w:val="22"/>
              </w:rPr>
            </w:rPrChange>
          </w:rPr>
          <w:instrText>2</w:instrText>
        </w:r>
      </w:ins>
      <w:del w:id="152"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153" w:author="kunmei" w:date="2014-02-06T15:34:00Z">
        <w:r w:rsidR="00222E77" w:rsidRPr="00222E77">
          <w:rPr>
            <w:noProof/>
            <w:shd w:val="clear" w:color="auto" w:fill="FFFFFF"/>
            <w:rPrChange w:id="154" w:author="kunmei" w:date="2014-02-06T15:34:00Z">
              <w:rPr>
                <w:rFonts w:cstheme="minorBidi"/>
                <w:color w:val="auto"/>
                <w:szCs w:val="22"/>
              </w:rPr>
            </w:rPrChange>
          </w:rPr>
          <w:instrText>20</w:instrText>
        </w:r>
      </w:ins>
      <w:del w:id="155" w:author="kunmei" w:date="2014-02-03T18:20:00Z">
        <w:r w:rsidR="00EC2338" w:rsidDel="005313A0">
          <w:rPr>
            <w:noProof/>
            <w:shd w:val="clear" w:color="auto" w:fill="FFFFFF"/>
          </w:rPr>
          <w:delInstrText>22</w:delInstrText>
        </w:r>
      </w:del>
      <w:r w:rsidR="00DC7EE6">
        <w:rPr>
          <w:noProof/>
          <w:shd w:val="clear" w:color="auto" w:fill="FFFFFF"/>
        </w:rPr>
        <w:fldChar w:fldCharType="end"/>
      </w:r>
      <w:r w:rsidR="006C6599">
        <w:rPr>
          <w:shd w:val="clear" w:color="auto" w:fill="FFFFFF"/>
        </w:rPr>
        <w:instrText>)</w:instrText>
      </w:r>
      <w:bookmarkEnd w:id="149"/>
      <w:r w:rsidR="00222E77">
        <w:rPr>
          <w:shd w:val="clear" w:color="auto" w:fill="FFFFFF"/>
        </w:rPr>
        <w:fldChar w:fldCharType="end"/>
      </w:r>
    </w:p>
    <w:p w:rsidR="003A2050" w:rsidRDefault="00BF4953">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561EA7">
        <w:rPr>
          <w:position w:val="-30"/>
          <w:shd w:val="clear" w:color="auto" w:fill="FFFFFF"/>
        </w:rPr>
        <w:object w:dxaOrig="2760" w:dyaOrig="680">
          <v:shape id="_x0000_i1072" type="#_x0000_t75" style="width:139.1pt;height:34.9pt" o:ole="">
            <v:imagedata r:id="rId100" o:title=""/>
          </v:shape>
          <o:OLEObject Type="Embed" ProgID="Equation.DSMT4" ShapeID="_x0000_i1072" DrawAspect="Content" ObjectID="_1453274091" r:id="rId101"/>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56" w:name="ZEqnNum431203"/>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157" w:author="kunmei" w:date="2014-02-06T15:34:00Z">
        <w:r w:rsidR="00222E77" w:rsidRPr="00222E77">
          <w:rPr>
            <w:noProof/>
            <w:shd w:val="clear" w:color="auto" w:fill="FFFFFF"/>
            <w:rPrChange w:id="158" w:author="kunmei" w:date="2014-02-06T15:34:00Z">
              <w:rPr>
                <w:rFonts w:cstheme="minorBidi"/>
                <w:color w:val="auto"/>
                <w:szCs w:val="22"/>
              </w:rPr>
            </w:rPrChange>
          </w:rPr>
          <w:instrText>2</w:instrText>
        </w:r>
      </w:ins>
      <w:del w:id="159"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160" w:author="kunmei" w:date="2014-02-06T15:34:00Z">
        <w:r w:rsidR="00222E77" w:rsidRPr="00222E77">
          <w:rPr>
            <w:noProof/>
            <w:shd w:val="clear" w:color="auto" w:fill="FFFFFF"/>
            <w:rPrChange w:id="161" w:author="kunmei" w:date="2014-02-06T15:34:00Z">
              <w:rPr>
                <w:rFonts w:cstheme="minorBidi"/>
                <w:color w:val="auto"/>
                <w:szCs w:val="22"/>
              </w:rPr>
            </w:rPrChange>
          </w:rPr>
          <w:instrText>21</w:instrText>
        </w:r>
      </w:ins>
      <w:del w:id="162" w:author="kunmei" w:date="2014-02-03T18:20:00Z">
        <w:r w:rsidR="00EC2338" w:rsidDel="005313A0">
          <w:rPr>
            <w:noProof/>
            <w:shd w:val="clear" w:color="auto" w:fill="FFFFFF"/>
          </w:rPr>
          <w:delInstrText>23</w:delInstrText>
        </w:r>
      </w:del>
      <w:r w:rsidR="00DC7EE6">
        <w:rPr>
          <w:noProof/>
          <w:shd w:val="clear" w:color="auto" w:fill="FFFFFF"/>
        </w:rPr>
        <w:fldChar w:fldCharType="end"/>
      </w:r>
      <w:r w:rsidR="006C6599">
        <w:rPr>
          <w:shd w:val="clear" w:color="auto" w:fill="FFFFFF"/>
        </w:rPr>
        <w:instrText>)</w:instrText>
      </w:r>
      <w:bookmarkEnd w:id="156"/>
      <w:r w:rsidR="00222E77">
        <w:rPr>
          <w:shd w:val="clear" w:color="auto" w:fill="FFFFFF"/>
        </w:rPr>
        <w:fldChar w:fldCharType="end"/>
      </w:r>
    </w:p>
    <w:p w:rsidR="00222E77" w:rsidRDefault="00D85CE5">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bookmarkStart w:id="163" w:name="OLE_LINK11"/>
      <w:bookmarkStart w:id="164"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w:t>
      </w:r>
      <w:proofErr w:type="gramStart"/>
      <w:r w:rsidRPr="00E91895">
        <w:rPr>
          <w:rFonts w:cs="Times New Roman"/>
          <w:color w:val="000000"/>
          <w:szCs w:val="24"/>
          <w:shd w:val="clear" w:color="auto" w:fill="FFFFFF"/>
        </w:rPr>
        <w:t xml:space="preserve">are </w:t>
      </w:r>
      <w:r w:rsidR="005404A7">
        <w:rPr>
          <w:rFonts w:cs="Times New Roman"/>
          <w:color w:val="000000"/>
          <w:szCs w:val="24"/>
          <w:shd w:val="clear" w:color="auto" w:fill="FFFFFF"/>
        </w:rPr>
        <w:t xml:space="preserve"> daily</w:t>
      </w:r>
      <w:proofErr w:type="gramEnd"/>
      <w:r w:rsidR="005404A7">
        <w:rPr>
          <w:rFonts w:cs="Times New Roman"/>
          <w:color w:val="000000"/>
          <w:szCs w:val="24"/>
          <w:shd w:val="clear" w:color="auto" w:fill="FFFFFF"/>
        </w:rPr>
        <w:t xml:space="preserve">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proofErr w:type="gramStart"/>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proofErr w:type="gramEnd"/>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222E77" w:rsidRDefault="006474CF">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222E77" w:rsidRDefault="00E91895">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163"/>
    <w:bookmarkEnd w:id="164"/>
    <w:p w:rsidR="00222E77" w:rsidRDefault="002169D9">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proofErr w:type="spellStart"/>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 xml:space="preserve">We use a parameter called removal coefficient of </w:t>
      </w:r>
      <w:del w:id="165" w:author="kunmei" w:date="2014-02-07T10:08:00Z">
        <w:r w:rsidR="004B389E" w:rsidDel="00F35DDC">
          <w:rPr>
            <w:rFonts w:cs="Times New Roman"/>
            <w:color w:val="000000"/>
            <w:szCs w:val="24"/>
            <w:shd w:val="clear" w:color="auto" w:fill="FFFFFF"/>
          </w:rPr>
          <w:delText xml:space="preserve">the </w:delText>
        </w:r>
      </w:del>
      <w:r w:rsidR="004B389E">
        <w:rPr>
          <w:rFonts w:cs="Times New Roman"/>
          <w:color w:val="000000"/>
          <w:szCs w:val="24"/>
          <w:shd w:val="clear" w:color="auto" w:fill="FFFFFF"/>
        </w:rPr>
        <w:t>pollen</w:t>
      </w:r>
      <w:del w:id="166" w:author="kunmei" w:date="2014-02-07T10:08:00Z">
        <w:r w:rsidR="004B389E" w:rsidDel="00F35DDC">
          <w:rPr>
            <w:rFonts w:cs="Times New Roman"/>
            <w:color w:val="000000"/>
            <w:szCs w:val="24"/>
            <w:shd w:val="clear" w:color="auto" w:fill="FFFFFF"/>
          </w:rPr>
          <w:delText>s</w:delText>
        </w:r>
      </w:del>
      <w:r w:rsidR="004B389E">
        <w:rPr>
          <w:rFonts w:cs="Times New Roman"/>
          <w:color w:val="000000"/>
          <w:szCs w:val="24"/>
          <w:shd w:val="clear" w:color="auto" w:fill="FFFFFF"/>
        </w:rPr>
        <w:t xml:space="preserve"> on the skin (</w:t>
      </w:r>
      <w:proofErr w:type="spellStart"/>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proofErr w:type="spellEnd"/>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 xml:space="preserve">to illustrate this </w:t>
      </w:r>
      <w:proofErr w:type="spellStart"/>
      <w:r w:rsidR="004B389E">
        <w:rPr>
          <w:rFonts w:cs="Times New Roman"/>
          <w:color w:val="000000"/>
          <w:szCs w:val="24"/>
          <w:shd w:val="clear" w:color="auto" w:fill="FFFFFF"/>
        </w:rPr>
        <w:t>effect</w:t>
      </w:r>
      <w:r w:rsidR="003A5622">
        <w:rPr>
          <w:rFonts w:cs="Times New Roman"/>
          <w:color w:val="000000"/>
          <w:szCs w:val="24"/>
          <w:shd w:val="clear" w:color="auto" w:fill="FFFFFF"/>
        </w:rPr>
        <w:t>.Th</w:t>
      </w:r>
      <w:ins w:id="167" w:author="kunmei" w:date="2014-02-07T10:08:00Z">
        <w:r w:rsidR="00F35DDC">
          <w:rPr>
            <w:rFonts w:cs="Times New Roman"/>
            <w:color w:val="000000"/>
            <w:szCs w:val="24"/>
            <w:shd w:val="clear" w:color="auto" w:fill="FFFFFF"/>
          </w:rPr>
          <w:t>is</w:t>
        </w:r>
      </w:ins>
      <w:proofErr w:type="spellEnd"/>
      <w:del w:id="168" w:author="kunmei" w:date="2014-02-07T10:08:00Z">
        <w:r w:rsidR="003A5622" w:rsidDel="00F35DDC">
          <w:rPr>
            <w:rFonts w:cs="Times New Roman"/>
            <w:color w:val="000000"/>
            <w:szCs w:val="24"/>
            <w:shd w:val="clear" w:color="auto" w:fill="FFFFFF"/>
          </w:rPr>
          <w:delText>e</w:delText>
        </w:r>
      </w:del>
      <w:r w:rsidR="003A5622">
        <w:rPr>
          <w:rFonts w:cs="Times New Roman"/>
          <w:color w:val="000000"/>
          <w:szCs w:val="24"/>
          <w:shd w:val="clear" w:color="auto" w:fill="FFFFFF"/>
        </w:rPr>
        <w:t xml:space="preserve"> equation is shown in</w:t>
      </w:r>
      <w:ins w:id="169" w:author="kunmei" w:date="2014-02-07T10:08:00Z">
        <w:r w:rsidR="00F35DDC">
          <w:rPr>
            <w:rFonts w:cs="Times New Roman"/>
            <w:color w:val="000000"/>
            <w:szCs w:val="24"/>
            <w:shd w:val="clear" w:color="auto" w:fill="FFFFFF"/>
          </w:rPr>
          <w:t xml:space="preserve"> Equation</w:t>
        </w:r>
      </w:ins>
      <w:r w:rsidR="003A562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r w:rsidR="00222E77">
        <w:rPr>
          <w:rFonts w:cs="Times New Roman"/>
          <w:color w:val="000000"/>
          <w:szCs w:val="24"/>
          <w:shd w:val="clear" w:color="auto" w:fill="FFFFFF"/>
        </w:rPr>
        <w:fldChar w:fldCharType="separate"/>
      </w:r>
      <w:r w:rsidR="0008141F" w:rsidRPr="0008141F">
        <w:rPr>
          <w:rFonts w:cs="Times New Roman"/>
          <w:color w:val="000000"/>
          <w:szCs w:val="24"/>
          <w:shd w:val="clear" w:color="auto" w:fill="FFFFFF"/>
        </w:rPr>
        <w:instrText>(2.22)</w:instrText>
      </w:r>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3A5622">
        <w:rPr>
          <w:rFonts w:cs="Times New Roman"/>
          <w:color w:val="000000"/>
          <w:szCs w:val="24"/>
          <w:shd w:val="clear" w:color="auto" w:fill="FFFFFF"/>
        </w:rPr>
        <w:t>.</w:t>
      </w:r>
      <w:del w:id="170" w:author="kunmei" w:date="2014-02-03T19:30:00Z">
        <w:r w:rsidR="00236D3D" w:rsidDel="004B389E">
          <w:rPr>
            <w:rFonts w:cs="Times New Roman"/>
            <w:color w:val="000000"/>
            <w:szCs w:val="24"/>
            <w:shd w:val="clear" w:color="auto" w:fill="FFFFFF"/>
          </w:rPr>
          <w:delText>:</w:delText>
        </w:r>
      </w:del>
    </w:p>
    <w:p w:rsidR="00222E77" w:rsidRDefault="002169D9">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6.75pt;height:14.75pt" o:ole="">
            <v:imagedata r:id="rId102" o:title=""/>
          </v:shape>
          <o:OLEObject Type="Embed" ProgID="Equation.DSMT4" ShapeID="_x0000_i1073" DrawAspect="Content" ObjectID="_1453274092" r:id="rId103"/>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71" w:name="ZEqnNum144030"/>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172" w:author="kunmei" w:date="2014-02-06T15:34:00Z">
        <w:r w:rsidR="00222E77" w:rsidRPr="00222E77">
          <w:rPr>
            <w:noProof/>
            <w:shd w:val="clear" w:color="auto" w:fill="FFFFFF"/>
            <w:rPrChange w:id="173" w:author="kunmei" w:date="2014-02-06T15:34:00Z">
              <w:rPr>
                <w:rFonts w:cstheme="minorBidi"/>
                <w:color w:val="auto"/>
                <w:szCs w:val="22"/>
              </w:rPr>
            </w:rPrChange>
          </w:rPr>
          <w:instrText>2</w:instrText>
        </w:r>
      </w:ins>
      <w:del w:id="174"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175" w:author="kunmei" w:date="2014-02-06T15:34:00Z">
        <w:r w:rsidR="00222E77" w:rsidRPr="00222E77">
          <w:rPr>
            <w:noProof/>
            <w:shd w:val="clear" w:color="auto" w:fill="FFFFFF"/>
            <w:rPrChange w:id="176" w:author="kunmei" w:date="2014-02-06T15:34:00Z">
              <w:rPr>
                <w:rFonts w:cstheme="minorBidi"/>
                <w:color w:val="auto"/>
                <w:szCs w:val="22"/>
              </w:rPr>
            </w:rPrChange>
          </w:rPr>
          <w:instrText>22</w:instrText>
        </w:r>
      </w:ins>
      <w:del w:id="177" w:author="kunmei" w:date="2014-02-03T18:20:00Z">
        <w:r w:rsidR="00EC2338" w:rsidDel="005313A0">
          <w:rPr>
            <w:noProof/>
            <w:shd w:val="clear" w:color="auto" w:fill="FFFFFF"/>
          </w:rPr>
          <w:delInstrText>24</w:delInstrText>
        </w:r>
      </w:del>
      <w:r w:rsidR="00DC7EE6">
        <w:rPr>
          <w:noProof/>
          <w:shd w:val="clear" w:color="auto" w:fill="FFFFFF"/>
        </w:rPr>
        <w:fldChar w:fldCharType="end"/>
      </w:r>
      <w:r w:rsidR="006C6599">
        <w:rPr>
          <w:shd w:val="clear" w:color="auto" w:fill="FFFFFF"/>
        </w:rPr>
        <w:instrText>)</w:instrText>
      </w:r>
      <w:bookmarkEnd w:id="171"/>
      <w:r w:rsidR="00222E77">
        <w:rPr>
          <w:shd w:val="clear" w:color="auto" w:fill="FFFFFF"/>
        </w:rPr>
        <w:fldChar w:fldCharType="end"/>
      </w:r>
    </w:p>
    <w:p w:rsidR="00222E77" w:rsidRDefault="00E91895">
      <w:pPr>
        <w:spacing w:beforeLines="96" w:before="230" w:afterLines="120" w:after="288" w:line="480" w:lineRule="auto"/>
        <w:ind w:firstLine="720"/>
        <w:rPr>
          <w:rFonts w:cs="Times New Roman"/>
          <w:szCs w:val="24"/>
        </w:rPr>
      </w:pPr>
      <w:r w:rsidRPr="00E91895">
        <w:rPr>
          <w:rFonts w:cs="Times New Roman"/>
          <w:szCs w:val="24"/>
        </w:rPr>
        <w:t>Where</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w:t>
      </w:r>
      <w:ins w:id="178" w:author="kunmei" w:date="2014-02-03T19:43:00Z">
        <w:r w:rsidR="00FC1F49">
          <w:rPr>
            <w:rFonts w:cs="Times New Roman"/>
            <w:color w:val="000000"/>
            <w:szCs w:val="24"/>
            <w:shd w:val="clear" w:color="auto" w:fill="FFFFFF"/>
          </w:rPr>
          <w:t xml:space="preserve">total </w:t>
        </w:r>
      </w:ins>
      <w:r w:rsidR="002B4AD8" w:rsidRPr="002B4AD8">
        <w:rPr>
          <w:rFonts w:cs="Times New Roman"/>
          <w:color w:val="000000"/>
          <w:szCs w:val="24"/>
          <w:shd w:val="clear" w:color="auto" w:fill="FFFFFF"/>
        </w:rPr>
        <w:t>mass of the pollen on the skin surface</w:t>
      </w:r>
      <w:ins w:id="179" w:author="kunmei" w:date="2014-02-03T19:43:00Z">
        <w:r w:rsidR="00FC1F49">
          <w:rPr>
            <w:rFonts w:cs="Times New Roman"/>
            <w:color w:val="000000"/>
            <w:szCs w:val="24"/>
            <w:shd w:val="clear" w:color="auto" w:fill="FFFFFF"/>
          </w:rPr>
          <w:t>(</w:t>
        </w:r>
        <w:proofErr w:type="spellStart"/>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 xml:space="preserve">) </w:t>
        </w:r>
      </w:ins>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b"/>
        <w:numPr>
          <w:ilvl w:val="0"/>
          <w:numId w:val="11"/>
        </w:numPr>
        <w:spacing w:beforeLines="96" w:before="230" w:afterLines="120" w:after="288" w:line="480" w:lineRule="auto"/>
        <w:ind w:left="1710" w:hanging="570"/>
        <w:rPr>
          <w:del w:id="180" w:author="kunmei" w:date="2014-02-03T19:33:00Z"/>
          <w:rFonts w:cs="Times New Roman"/>
          <w:color w:val="000000"/>
          <w:szCs w:val="24"/>
          <w:shd w:val="clear" w:color="auto" w:fill="FFFFFF"/>
        </w:rPr>
      </w:pPr>
      <w:del w:id="181" w:author="kunmei" w:date="2014-02-03T19:33:00Z">
        <w:r w:rsidRPr="00CE4331" w:rsidDel="006474CF">
          <w:rPr>
            <w:rFonts w:cs="Times New Roman"/>
            <w:i/>
            <w:color w:val="000000"/>
            <w:szCs w:val="24"/>
            <w:shd w:val="clear" w:color="auto" w:fill="FFFFFF"/>
          </w:rPr>
          <w:delText>S</w:delText>
        </w:r>
        <w:r w:rsidRPr="00CE4331" w:rsidDel="006474CF">
          <w:rPr>
            <w:rFonts w:cs="Times New Roman"/>
            <w:i/>
            <w:color w:val="000000"/>
            <w:szCs w:val="24"/>
            <w:shd w:val="clear" w:color="auto" w:fill="FFFFFF"/>
            <w:vertAlign w:val="subscript"/>
          </w:rPr>
          <w:delText>a</w:delText>
        </w:r>
        <w:r w:rsidR="002B4AD8" w:rsidRPr="002B4AD8" w:rsidDel="006474CF">
          <w:rPr>
            <w:rFonts w:cs="Times New Roman"/>
            <w:color w:val="000000"/>
            <w:szCs w:val="24"/>
            <w:shd w:val="clear" w:color="auto" w:fill="FFFFFF"/>
          </w:rPr>
          <w:delText xml:space="preserve"> the total surface of human skin</w:delText>
        </w:r>
        <w:r w:rsidR="005B4CCF" w:rsidDel="006474CF">
          <w:rPr>
            <w:rFonts w:cs="Times New Roman"/>
            <w:color w:val="000000"/>
            <w:szCs w:val="24"/>
            <w:shd w:val="clear" w:color="auto" w:fill="FFFFFF"/>
          </w:rPr>
          <w:delText xml:space="preserve"> ( m</w:delText>
        </w:r>
        <w:r w:rsidR="005B4CCF" w:rsidDel="006474CF">
          <w:rPr>
            <w:rFonts w:cs="Times New Roman"/>
            <w:color w:val="000000"/>
            <w:szCs w:val="24"/>
            <w:shd w:val="clear" w:color="auto" w:fill="FFFFFF"/>
            <w:vertAlign w:val="superscript"/>
          </w:rPr>
          <w:delText xml:space="preserve">2 </w:delText>
        </w:r>
        <w:r w:rsidR="005B4CCF" w:rsidDel="006474CF">
          <w:rPr>
            <w:rFonts w:cs="Times New Roman"/>
            <w:color w:val="000000"/>
            <w:szCs w:val="24"/>
            <w:shd w:val="clear" w:color="auto" w:fill="FFFFFF"/>
          </w:rPr>
          <w:delText>)</w:delText>
        </w:r>
      </w:del>
    </w:p>
    <w:p w:rsidR="00222E77" w:rsidRDefault="00CE4331">
      <w:pPr>
        <w:pStyle w:val="ab"/>
        <w:numPr>
          <w:ilvl w:val="0"/>
          <w:numId w:val="11"/>
        </w:numPr>
        <w:spacing w:beforeLines="96" w:before="230" w:afterLines="120" w:after="288" w:line="480" w:lineRule="auto"/>
        <w:ind w:left="1710" w:hanging="570"/>
        <w:rPr>
          <w:del w:id="182" w:author="kunmei" w:date="2014-02-03T19:34:00Z"/>
          <w:rFonts w:cs="Times New Roman"/>
          <w:color w:val="000000"/>
          <w:szCs w:val="24"/>
          <w:shd w:val="clear" w:color="auto" w:fill="FFFFFF"/>
        </w:rPr>
      </w:pPr>
      <w:del w:id="183" w:author="kunmei" w:date="2014-02-03T19:34:00Z">
        <w:r w:rsidRPr="00CE4331" w:rsidDel="006474CF">
          <w:rPr>
            <w:rFonts w:cs="Times New Roman"/>
            <w:i/>
            <w:color w:val="000000"/>
            <w:szCs w:val="24"/>
            <w:shd w:val="clear" w:color="auto" w:fill="FFFFFF"/>
          </w:rPr>
          <w:delText>R</w:delText>
        </w:r>
        <w:r w:rsidRPr="00CE4331" w:rsidDel="006474CF">
          <w:rPr>
            <w:rFonts w:cs="Times New Roman"/>
            <w:i/>
            <w:color w:val="000000"/>
            <w:szCs w:val="24"/>
            <w:shd w:val="clear" w:color="auto" w:fill="FFFFFF"/>
            <w:vertAlign w:val="subscript"/>
          </w:rPr>
          <w:delText>t</w:delText>
        </w:r>
        <w:r w:rsidR="00735267" w:rsidDel="006474CF">
          <w:rPr>
            <w:rFonts w:cs="Times New Roman"/>
            <w:color w:val="000000"/>
            <w:szCs w:val="24"/>
            <w:shd w:val="clear" w:color="auto" w:fill="FFFFFF"/>
          </w:rPr>
          <w:delText xml:space="preserve"> the ratio</w:delText>
        </w:r>
        <w:r w:rsidR="002B4AD8" w:rsidRPr="002B4AD8" w:rsidDel="006474CF">
          <w:rPr>
            <w:rFonts w:cs="Times New Roman"/>
            <w:color w:val="000000"/>
            <w:szCs w:val="24"/>
            <w:shd w:val="clear" w:color="auto" w:fill="FFFFFF"/>
          </w:rPr>
          <w:delText xml:space="preserve"> of the skin which are expose</w:delText>
        </w:r>
        <w:r w:rsidR="00A273CD" w:rsidDel="006474CF">
          <w:rPr>
            <w:rFonts w:cs="Times New Roman"/>
            <w:color w:val="000000"/>
            <w:szCs w:val="24"/>
            <w:shd w:val="clear" w:color="auto" w:fill="FFFFFF"/>
          </w:rPr>
          <w:delText>d</w:delText>
        </w:r>
        <w:r w:rsidR="002B4AD8" w:rsidRPr="002B4AD8" w:rsidDel="006474CF">
          <w:rPr>
            <w:rFonts w:cs="Times New Roman"/>
            <w:color w:val="000000"/>
            <w:szCs w:val="24"/>
            <w:shd w:val="clear" w:color="auto" w:fill="FFFFFF"/>
          </w:rPr>
          <w:delText xml:space="preserve"> to pollens</w:delText>
        </w:r>
        <w:r w:rsidR="00D25074" w:rsidDel="006474CF">
          <w:rPr>
            <w:rFonts w:cs="Times New Roman"/>
            <w:color w:val="000000"/>
            <w:szCs w:val="24"/>
            <w:shd w:val="clear" w:color="auto" w:fill="FFFFFF"/>
          </w:rPr>
          <w:delText xml:space="preserve"> </w:delText>
        </w:r>
        <w:r w:rsidR="002B4AD8" w:rsidRPr="002B4AD8" w:rsidDel="006474CF">
          <w:rPr>
            <w:rFonts w:cs="Times New Roman"/>
            <w:color w:val="000000"/>
            <w:szCs w:val="24"/>
            <w:shd w:val="clear" w:color="auto" w:fill="FFFFFF"/>
          </w:rPr>
          <w:delText>(head, arm, hand, leg)</w:delText>
        </w:r>
        <w:r w:rsidR="00E85049" w:rsidDel="006474CF">
          <w:rPr>
            <w:rFonts w:cs="Times New Roman"/>
            <w:color w:val="000000"/>
            <w:szCs w:val="24"/>
            <w:shd w:val="clear" w:color="auto" w:fill="FFFFFF"/>
          </w:rPr>
          <w:delText xml:space="preserve"> (dimensionless)</w:delText>
        </w:r>
      </w:del>
    </w:p>
    <w:p w:rsidR="00222E77" w:rsidRDefault="004B389E">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ins w:id="184" w:author="kunmei" w:date="2014-02-03T19:31:00Z">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ins>
      <w:proofErr w:type="spellEnd"/>
      <w:del w:id="185" w:author="kunmei" w:date="2014-02-03T19:31:00Z">
        <w:r w:rsidR="00CE4331" w:rsidRPr="00CE4331" w:rsidDel="004B389E">
          <w:rPr>
            <w:rFonts w:cs="Times New Roman"/>
            <w:i/>
            <w:color w:val="000000"/>
            <w:szCs w:val="24"/>
            <w:shd w:val="clear" w:color="auto" w:fill="FFFFFF"/>
          </w:rPr>
          <w:delText>R</w:delText>
        </w:r>
        <w:r w:rsidR="00CE4331" w:rsidRPr="00CE4331" w:rsidDel="004B389E">
          <w:rPr>
            <w:rFonts w:cs="Times New Roman"/>
            <w:i/>
            <w:color w:val="000000"/>
            <w:szCs w:val="24"/>
            <w:shd w:val="clear" w:color="auto" w:fill="FFFFFF"/>
            <w:vertAlign w:val="subscript"/>
          </w:rPr>
          <w:delText>m</w:delText>
        </w:r>
      </w:del>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222E77" w:rsidRDefault="00CE4331">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222E77" w:rsidRDefault="00C329B8">
      <w:pPr>
        <w:pStyle w:val="3"/>
        <w:spacing w:beforeLines="96" w:before="230" w:afterLines="120" w:after="288"/>
        <w:ind w:firstLine="720"/>
      </w:pPr>
      <w:r>
        <w:t>Unintentional Ingestion</w:t>
      </w:r>
    </w:p>
    <w:p w:rsidR="00222E77" w:rsidRDefault="00DA1F97">
      <w:pPr>
        <w:pStyle w:val="ab"/>
        <w:spacing w:beforeLines="96" w:before="230" w:afterLines="120" w:after="288" w:line="480" w:lineRule="auto"/>
        <w:ind w:left="0" w:firstLine="720"/>
        <w:mirrorIndents/>
        <w:rPr>
          <w:ins w:id="186" w:author="kunmei" w:date="2014-02-03T19:38:00Z"/>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w:t>
      </w:r>
      <w:proofErr w:type="spellStart"/>
      <w:r>
        <w:rPr>
          <w:rFonts w:cs="Times New Roman"/>
          <w:color w:val="000000"/>
          <w:szCs w:val="24"/>
          <w:shd w:val="clear" w:color="auto" w:fill="FFFFFF"/>
        </w:rPr>
        <w:t>adults</w:t>
      </w:r>
      <w:proofErr w:type="gramStart"/>
      <w:r>
        <w:rPr>
          <w:rFonts w:cs="Times New Roman"/>
          <w:color w:val="000000"/>
          <w:szCs w:val="24"/>
          <w:shd w:val="clear" w:color="auto" w:fill="FFFFFF"/>
        </w:rPr>
        <w:t>.</w:t>
      </w:r>
      <w:ins w:id="187" w:author="kunmei" w:date="2014-02-03T19:39:00Z">
        <w:r w:rsidR="00FC1F49">
          <w:rPr>
            <w:rFonts w:cs="Times New Roman"/>
            <w:color w:val="000000"/>
            <w:szCs w:val="24"/>
            <w:shd w:val="clear" w:color="auto" w:fill="FFFFFF"/>
          </w:rPr>
          <w:t>.</w:t>
        </w:r>
      </w:ins>
      <w:proofErr w:type="gramEnd"/>
      <w:ins w:id="188" w:author="kunmei" w:date="2014-02-07T10:09:00Z">
        <w:r w:rsidR="00F35DDC">
          <w:rPr>
            <w:rFonts w:cs="Times New Roman"/>
            <w:color w:val="000000"/>
            <w:szCs w:val="24"/>
            <w:shd w:val="clear" w:color="auto" w:fill="FFFFFF"/>
          </w:rPr>
          <w:t>E</w:t>
        </w:r>
      </w:ins>
      <w:ins w:id="189" w:author="kunmei" w:date="2014-02-03T19:40:00Z">
        <w:r w:rsidR="00FC1F49">
          <w:rPr>
            <w:rFonts w:cs="Times New Roman"/>
            <w:color w:val="000000"/>
            <w:szCs w:val="24"/>
            <w:shd w:val="clear" w:color="auto" w:fill="FFFFFF"/>
          </w:rPr>
          <w:t>quation</w:t>
        </w:r>
        <w:proofErr w:type="spellEnd"/>
        <w:r w:rsidR="00FC1F49">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ins>
      <w:r w:rsidR="00222E77">
        <w:rPr>
          <w:rFonts w:cs="Times New Roman"/>
          <w:color w:val="000000"/>
          <w:szCs w:val="24"/>
          <w:shd w:val="clear" w:color="auto" w:fill="FFFFFF"/>
        </w:rPr>
        <w:fldChar w:fldCharType="separate"/>
      </w:r>
      <w:ins w:id="190" w:author="kunmei" w:date="2014-02-06T15:34:00Z">
        <w:r w:rsidR="00222E77" w:rsidRPr="00222E77">
          <w:rPr>
            <w:rFonts w:cs="Times New Roman"/>
            <w:color w:val="000000"/>
            <w:szCs w:val="24"/>
            <w:shd w:val="clear" w:color="auto" w:fill="FFFFFF"/>
            <w:rPrChange w:id="191" w:author="kunmei" w:date="2014-02-06T15:34:00Z">
              <w:rPr>
                <w:shd w:val="clear" w:color="auto" w:fill="FFFFFF"/>
              </w:rPr>
            </w:rPrChange>
          </w:rPr>
          <w:instrText>(2.23)</w:instrText>
        </w:r>
      </w:ins>
      <w:ins w:id="192" w:author="kunmei" w:date="2014-02-03T19:40:00Z">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w:t>
        </w:r>
      </w:ins>
      <w:ins w:id="193" w:author="kunmei" w:date="2014-02-03T19:41:00Z">
        <w:r w:rsidR="00FC1F49">
          <w:rPr>
            <w:rFonts w:cs="Times New Roman"/>
            <w:color w:val="000000"/>
            <w:szCs w:val="24"/>
            <w:shd w:val="clear" w:color="auto" w:fill="FFFFFF"/>
          </w:rPr>
          <w:t xml:space="preserve"> relationship.</w:t>
        </w:r>
      </w:ins>
    </w:p>
    <w:p w:rsidR="00222E77" w:rsidRDefault="00222E77">
      <w:pPr>
        <w:pStyle w:val="ab"/>
        <w:spacing w:beforeLines="96" w:before="230" w:afterLines="120" w:after="288" w:line="480" w:lineRule="auto"/>
        <w:ind w:left="0" w:firstLine="720"/>
        <w:mirrorIndents/>
        <w:rPr>
          <w:rFonts w:cs="Times New Roman"/>
          <w:color w:val="000000"/>
          <w:szCs w:val="24"/>
          <w:shd w:val="clear" w:color="auto" w:fill="FFFFFF"/>
        </w:rPr>
      </w:pPr>
    </w:p>
    <w:p w:rsidR="00222E77" w:rsidRDefault="00DA1F97">
      <w:pPr>
        <w:pStyle w:val="MTDisplayEquation"/>
        <w:spacing w:beforeLines="96" w:before="230" w:afterLines="120" w:after="288"/>
        <w:ind w:firstLine="720"/>
        <w:rPr>
          <w:shd w:val="clear" w:color="auto" w:fill="FFFFFF"/>
        </w:rPr>
      </w:pPr>
      <w:r>
        <w:rPr>
          <w:shd w:val="clear" w:color="auto" w:fill="FFFFFF"/>
        </w:rPr>
        <w:lastRenderedPageBreak/>
        <w:tab/>
      </w:r>
      <w:r w:rsidR="00FC1F49" w:rsidRPr="00FC1F49">
        <w:rPr>
          <w:position w:val="-24"/>
          <w:shd w:val="clear" w:color="auto" w:fill="FFFFFF"/>
        </w:rPr>
        <w:object w:dxaOrig="3700" w:dyaOrig="620">
          <v:shape id="_x0000_i1074" type="#_x0000_t75" style="width:183.8pt;height:30pt" o:ole="">
            <v:imagedata r:id="rId104" o:title=""/>
          </v:shape>
          <o:OLEObject Type="Embed" ProgID="Equation.DSMT4" ShapeID="_x0000_i1074" DrawAspect="Content" ObjectID="_1453274093" r:id="rId105"/>
        </w:object>
      </w:r>
      <w:r w:rsidR="00F80C78">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C91263">
        <w:fldChar w:fldCharType="begin"/>
      </w:r>
      <w:r w:rsidR="00C91263">
        <w:instrText xml:space="preserve"> SEQ MTEqn \h \* MERGEFORMAT </w:instrText>
      </w:r>
      <w:r w:rsidR="00C91263">
        <w:fldChar w:fldCharType="end"/>
      </w:r>
      <w:bookmarkStart w:id="194" w:name="ZEqnNum501496"/>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ins w:id="195" w:author="kunmei" w:date="2014-02-06T15:34:00Z">
        <w:r w:rsidR="00222E77" w:rsidRPr="00222E77">
          <w:rPr>
            <w:noProof/>
            <w:shd w:val="clear" w:color="auto" w:fill="FFFFFF"/>
            <w:rPrChange w:id="196" w:author="kunmei" w:date="2014-02-06T15:34:00Z">
              <w:rPr>
                <w:rFonts w:cstheme="minorBidi"/>
                <w:color w:val="auto"/>
                <w:szCs w:val="22"/>
              </w:rPr>
            </w:rPrChange>
          </w:rPr>
          <w:instrText>2</w:instrText>
        </w:r>
      </w:ins>
      <w:del w:id="197" w:author="kunmei" w:date="2014-02-03T18:20:00Z">
        <w:r w:rsidR="00EC2338" w:rsidDel="005313A0">
          <w:rPr>
            <w:noProof/>
            <w:shd w:val="clear" w:color="auto" w:fill="FFFFFF"/>
          </w:rPr>
          <w:delInstrText>2</w:delInstrText>
        </w:r>
      </w:del>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ins w:id="198" w:author="kunmei" w:date="2014-02-06T15:34:00Z">
        <w:r w:rsidR="00222E77" w:rsidRPr="00222E77">
          <w:rPr>
            <w:noProof/>
            <w:shd w:val="clear" w:color="auto" w:fill="FFFFFF"/>
            <w:rPrChange w:id="199" w:author="kunmei" w:date="2014-02-06T15:34:00Z">
              <w:rPr>
                <w:rFonts w:cstheme="minorBidi"/>
                <w:color w:val="auto"/>
                <w:szCs w:val="22"/>
              </w:rPr>
            </w:rPrChange>
          </w:rPr>
          <w:instrText>23</w:instrText>
        </w:r>
      </w:ins>
      <w:del w:id="200" w:author="kunmei" w:date="2014-02-03T18:20:00Z">
        <w:r w:rsidR="00EC2338" w:rsidDel="005313A0">
          <w:rPr>
            <w:noProof/>
            <w:shd w:val="clear" w:color="auto" w:fill="FFFFFF"/>
          </w:rPr>
          <w:delInstrText>25</w:delInstrText>
        </w:r>
      </w:del>
      <w:r w:rsidR="00DC7EE6">
        <w:rPr>
          <w:noProof/>
          <w:shd w:val="clear" w:color="auto" w:fill="FFFFFF"/>
        </w:rPr>
        <w:fldChar w:fldCharType="end"/>
      </w:r>
      <w:r w:rsidR="006C6599">
        <w:rPr>
          <w:shd w:val="clear" w:color="auto" w:fill="FFFFFF"/>
        </w:rPr>
        <w:instrText>)</w:instrText>
      </w:r>
      <w:bookmarkEnd w:id="194"/>
      <w:r w:rsidR="00222E77">
        <w:rPr>
          <w:shd w:val="clear" w:color="auto" w:fill="FFFFFF"/>
        </w:rPr>
        <w:fldChar w:fldCharType="end"/>
      </w:r>
    </w:p>
    <w:p w:rsidR="00222E77" w:rsidRDefault="00DA1F97">
      <w:pPr>
        <w:spacing w:beforeLines="96" w:before="230" w:afterLines="120" w:after="288" w:line="480" w:lineRule="auto"/>
        <w:ind w:firstLine="720"/>
      </w:pPr>
      <w:r w:rsidRPr="00B1789F">
        <w:rPr>
          <w:rFonts w:hint="eastAsia"/>
        </w:rPr>
        <w:t>Where</w:t>
      </w:r>
      <w:r>
        <w:t xml:space="preserve"> </w:t>
      </w:r>
    </w:p>
    <w:p w:rsidR="00222E77" w:rsidRDefault="00CE4331">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proofErr w:type="spellStart"/>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222E77" w:rsidRDefault="00CE4331">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222E77" w:rsidRDefault="00CE4331">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Fr</w:t>
      </w:r>
      <w:proofErr w:type="spellEnd"/>
      <w:r w:rsidRPr="00CE4331">
        <w:rPr>
          <w:rFonts w:cs="Times New Roman"/>
          <w:i/>
          <w:color w:val="000000"/>
          <w:szCs w:val="24"/>
          <w:shd w:val="clear" w:color="auto" w:fill="FFFFFF"/>
        </w:rPr>
        <w:t xml:space="preserve">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222E77" w:rsidRDefault="002169D9">
      <w:pPr>
        <w:pStyle w:val="3"/>
        <w:spacing w:beforeLines="96" w:before="230" w:afterLines="120" w:after="288"/>
        <w:ind w:firstLine="720"/>
      </w:pPr>
      <w:r w:rsidRPr="002B4AD8">
        <w:t xml:space="preserve"> </w:t>
      </w:r>
      <w:r w:rsidR="004F7B54">
        <w:t>Exposure Calculation Method</w:t>
      </w:r>
    </w:p>
    <w:p w:rsidR="00222E77" w:rsidRDefault="007616C1">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222E77">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201" w:author="kunmei" w:date="2014-02-06T15:34:00Z">
        <w:r w:rsidR="0008141F" w:rsidRPr="00CB3CE1">
          <w:rPr>
            <w:rFonts w:cs="Times New Roman"/>
            <w:color w:val="000000"/>
            <w:szCs w:val="24"/>
          </w:rPr>
          <w:t xml:space="preserve">Figure </w:t>
        </w:r>
        <w:r w:rsidR="0008141F">
          <w:rPr>
            <w:rFonts w:cs="Times New Roman"/>
            <w:noProof/>
            <w:color w:val="000000"/>
            <w:szCs w:val="24"/>
          </w:rPr>
          <w:t>8</w:t>
        </w:r>
      </w:ins>
      <w:del w:id="202" w:author="kunmei" w:date="2014-02-03T18:20:00Z">
        <w:r w:rsidR="00EC2338" w:rsidRPr="00CB3CE1" w:rsidDel="005313A0">
          <w:rPr>
            <w:rFonts w:cs="Times New Roman"/>
            <w:color w:val="000000"/>
            <w:szCs w:val="24"/>
          </w:rPr>
          <w:delText xml:space="preserve">Figure </w:delText>
        </w:r>
        <w:r w:rsidR="00EC2338" w:rsidDel="005313A0">
          <w:rPr>
            <w:rFonts w:cs="Times New Roman"/>
            <w:noProof/>
            <w:color w:val="000000"/>
            <w:szCs w:val="24"/>
          </w:rPr>
          <w:delText>8</w:delText>
        </w:r>
      </w:del>
      <w:r w:rsidR="00222E77">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222E77">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203" w:author="kunmei" w:date="2014-02-06T15:34:00Z">
        <w:r w:rsidR="0008141F" w:rsidRPr="00CB3CE1">
          <w:rPr>
            <w:rFonts w:cs="Times New Roman"/>
            <w:color w:val="000000"/>
            <w:szCs w:val="24"/>
          </w:rPr>
          <w:t xml:space="preserve">Figure </w:t>
        </w:r>
        <w:r w:rsidR="0008141F">
          <w:rPr>
            <w:rFonts w:cs="Times New Roman"/>
            <w:noProof/>
            <w:color w:val="000000"/>
            <w:szCs w:val="24"/>
          </w:rPr>
          <w:t>8</w:t>
        </w:r>
      </w:ins>
      <w:del w:id="204" w:author="kunmei" w:date="2014-02-03T18:20:00Z">
        <w:r w:rsidR="00EC2338" w:rsidRPr="00CB3CE1" w:rsidDel="005313A0">
          <w:rPr>
            <w:rFonts w:cs="Times New Roman"/>
            <w:color w:val="000000"/>
            <w:szCs w:val="24"/>
          </w:rPr>
          <w:delText xml:space="preserve">Figure </w:delText>
        </w:r>
        <w:r w:rsidR="00EC2338" w:rsidDel="005313A0">
          <w:rPr>
            <w:rFonts w:cs="Times New Roman"/>
            <w:noProof/>
            <w:color w:val="000000"/>
            <w:szCs w:val="24"/>
          </w:rPr>
          <w:delText>8</w:delText>
        </w:r>
      </w:del>
      <w:r w:rsidR="00222E77">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222E77" w:rsidRDefault="00344908">
      <w:pPr>
        <w:pStyle w:val="2"/>
        <w:spacing w:beforeLines="96" w:before="230" w:afterLines="120" w:after="288"/>
        <w:ind w:firstLine="720"/>
        <w:rPr>
          <w:rFonts w:cs="Times New Roman"/>
        </w:rPr>
      </w:pPr>
      <w:r w:rsidRPr="007E0204">
        <w:rPr>
          <w:rFonts w:cs="Times New Roman"/>
        </w:rPr>
        <w:t>Sensitivity</w:t>
      </w:r>
      <w:r w:rsidR="00776B84">
        <w:rPr>
          <w:rFonts w:cs="Times New Roman"/>
        </w:rPr>
        <w:t>/Uncertainty</w:t>
      </w:r>
      <w:r w:rsidRPr="007E0204">
        <w:rPr>
          <w:rFonts w:cs="Times New Roman"/>
        </w:rPr>
        <w:t xml:space="preserve"> Analysis</w:t>
      </w:r>
      <w:r w:rsidR="001F6833" w:rsidRPr="007E0204">
        <w:rPr>
          <w:rFonts w:cs="Times New Roman"/>
        </w:rPr>
        <w:t xml:space="preserve"> </w:t>
      </w:r>
    </w:p>
    <w:p w:rsidR="00222E77" w:rsidRDefault="00B60918" w:rsidP="00533CA2">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 xml:space="preserve">involves </w:t>
      </w:r>
      <w:r>
        <w:rPr>
          <w:rFonts w:cs="Times New Roman"/>
          <w:color w:val="000000"/>
          <w:szCs w:val="24"/>
          <w:shd w:val="clear" w:color="auto" w:fill="FFFFFF"/>
        </w:rPr>
        <w:lastRenderedPageBreak/>
        <w:t>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9A45A0">
        <w:fldChar w:fldCharType="begin"/>
      </w:r>
      <w:r w:rsidR="009A45A0">
        <w:instrText xml:space="preserve"> REF _Ref375235884 \h  \* MERGEFORMAT </w:instrText>
      </w:r>
      <w:r w:rsidR="009A45A0">
        <w:fldChar w:fldCharType="separate"/>
      </w:r>
      <w:ins w:id="205" w:author="kunmei" w:date="2014-02-06T15:34:00Z">
        <w:r w:rsidR="0008141F" w:rsidRPr="0008141F">
          <w:rPr>
            <w:rFonts w:cs="Times New Roman"/>
            <w:szCs w:val="24"/>
          </w:rPr>
          <w:t xml:space="preserve">Figure </w:t>
        </w:r>
        <w:r w:rsidR="00222E77" w:rsidRPr="00222E77">
          <w:rPr>
            <w:rFonts w:cs="Times New Roman"/>
            <w:szCs w:val="24"/>
            <w:rPrChange w:id="206" w:author="kunmei" w:date="2014-02-06T15:34:00Z">
              <w:rPr>
                <w:rFonts w:eastAsiaTheme="majorEastAsia" w:cstheme="majorBidi"/>
                <w:b/>
                <w:bCs/>
                <w:noProof/>
                <w:sz w:val="32"/>
                <w:szCs w:val="24"/>
              </w:rPr>
            </w:rPrChange>
          </w:rPr>
          <w:t>9</w:t>
        </w:r>
      </w:ins>
      <w:del w:id="207" w:author="kunmei" w:date="2014-02-03T18:20:00Z">
        <w:r w:rsidR="00EC2338" w:rsidRPr="00EC2338" w:rsidDel="005313A0">
          <w:rPr>
            <w:rFonts w:cs="Times New Roman"/>
            <w:szCs w:val="24"/>
          </w:rPr>
          <w:delText>Figure 9</w:delText>
        </w:r>
      </w:del>
      <w:r w:rsidR="009A45A0">
        <w:fldChar w:fldCharType="end"/>
      </w:r>
      <w:r w:rsidRPr="00960E08">
        <w:rPr>
          <w:rFonts w:cs="Times New Roman"/>
          <w:color w:val="000000"/>
          <w:szCs w:val="24"/>
          <w:shd w:val="clear" w:color="auto" w:fill="FFFFFF"/>
        </w:rPr>
        <w:t>).</w:t>
      </w:r>
    </w:p>
    <w:p w:rsidR="00222E77" w:rsidRDefault="00B6091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637C89">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The mean of these randomized local sensitivities indicates 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222E77" w:rsidRDefault="00CE4331">
      <w:pPr>
        <w:spacing w:beforeLines="96" w:before="230" w:afterLines="120" w:after="288" w:line="480" w:lineRule="auto"/>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A45A0">
        <w:fldChar w:fldCharType="begin"/>
      </w:r>
      <w:r w:rsidR="009A45A0">
        <w:instrText xml:space="preserve"> REF _Ref378771651 \h  \* MERGEFORMAT </w:instrText>
      </w:r>
      <w:r w:rsidR="009A45A0">
        <w:fldChar w:fldCharType="separate"/>
      </w:r>
      <w:ins w:id="208" w:author="kunmei" w:date="2014-02-06T15:34:00Z">
        <w:r w:rsidR="00222E77" w:rsidRPr="00222E77">
          <w:rPr>
            <w:rFonts w:eastAsia="宋体" w:cs="Times New Roman"/>
            <w:color w:val="000000"/>
            <w:kern w:val="0"/>
            <w:szCs w:val="24"/>
            <w:rPrChange w:id="209" w:author="kunmei" w:date="2014-02-06T15:34:00Z">
              <w:rPr/>
            </w:rPrChange>
          </w:rPr>
          <w:t>Table 2</w:t>
        </w:r>
      </w:ins>
      <w:del w:id="210" w:author="kunmei" w:date="2014-02-03T18:20:00Z">
        <w:r w:rsidR="00EC2338" w:rsidRPr="00EC2338" w:rsidDel="005313A0">
          <w:rPr>
            <w:rFonts w:eastAsia="宋体" w:cs="Times New Roman"/>
            <w:color w:val="000000"/>
            <w:kern w:val="0"/>
            <w:szCs w:val="24"/>
          </w:rPr>
          <w:delText>Table 2</w:delText>
        </w:r>
      </w:del>
      <w:r w:rsidR="009A45A0">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w:t>
      </w:r>
      <w:proofErr w:type="gramStart"/>
      <w:r w:rsidRPr="00CE4331">
        <w:rPr>
          <w:rFonts w:eastAsia="宋体" w:cs="Times New Roman"/>
          <w:color w:val="000000"/>
          <w:kern w:val="0"/>
          <w:szCs w:val="24"/>
        </w:rPr>
        <w:t xml:space="preserve">perturbation  </w:t>
      </w:r>
      <w:r w:rsidR="00681DE0">
        <w:rPr>
          <w:rFonts w:eastAsia="宋体" w:cs="Times New Roman"/>
          <w:color w:val="000000"/>
          <w:kern w:val="0"/>
          <w:szCs w:val="24"/>
        </w:rPr>
        <w:t>fell</w:t>
      </w:r>
      <w:proofErr w:type="gramEnd"/>
      <w:r w:rsidR="00681DE0">
        <w:rPr>
          <w:rFonts w:eastAsia="宋体" w:cs="Times New Roman"/>
          <w:color w:val="000000"/>
          <w:kern w:val="0"/>
          <w:szCs w:val="24"/>
        </w:rPr>
        <w:t xml:space="preserve">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222E77" w:rsidRDefault="00CE4331">
      <w:pPr>
        <w:spacing w:beforeLines="96" w:before="230" w:afterLines="120" w:after="288" w:line="480" w:lineRule="auto"/>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A45A0">
        <w:fldChar w:fldCharType="begin"/>
      </w:r>
      <w:r w:rsidR="009A45A0">
        <w:instrText xml:space="preserve"> REF _Ref375235884 \h  \* MERGEFORMAT </w:instrText>
      </w:r>
      <w:r w:rsidR="009A45A0">
        <w:fldChar w:fldCharType="separate"/>
      </w:r>
      <w:r w:rsidR="00222E77" w:rsidRPr="00222E77">
        <w:rPr>
          <w:rFonts w:eastAsia="宋体" w:cs="Times New Roman"/>
          <w:color w:val="000000"/>
          <w:kern w:val="0"/>
          <w:szCs w:val="24"/>
          <w:rPrChange w:id="211" w:author="kunmei" w:date="2014-02-06T15:34:00Z">
            <w:rPr>
              <w:szCs w:val="24"/>
            </w:rPr>
          </w:rPrChange>
        </w:rPr>
        <w:t>Figure 9</w:t>
      </w:r>
      <w:r w:rsidR="009A45A0">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lastRenderedPageBreak/>
        <w:tab/>
      </w:r>
      <w:r w:rsidR="009E76F8" w:rsidRPr="00EA2E7D">
        <w:rPr>
          <w:position w:val="-58"/>
          <w:shd w:val="clear" w:color="auto" w:fill="FFFFFF"/>
        </w:rPr>
        <w:object w:dxaOrig="1359" w:dyaOrig="1340">
          <v:shape id="_x0000_i1075" type="#_x0000_t75" style="width:69.25pt;height:67.1pt" o:ole="">
            <v:imagedata r:id="rId106" o:title=""/>
          </v:shape>
          <o:OLEObject Type="Embed" ProgID="Equation.DSMT4" ShapeID="_x0000_i1075" DrawAspect="Content" ObjectID="_1453274094" r:id="rId107"/>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212" w:name="ZEqnNum251882"/>
      <w:r w:rsidR="006C6599">
        <w:rPr>
          <w:shd w:val="clear" w:color="auto" w:fill="FFFFFF"/>
        </w:rPr>
        <w:instrText>(</w:instrText>
      </w:r>
      <w:r w:rsidR="00DC7EE6">
        <w:fldChar w:fldCharType="begin"/>
      </w:r>
      <w:r w:rsidR="00DC7EE6">
        <w:instrText xml:space="preserve"> SEQ MTChap \c \* Arabic \* MERGEFORMAT </w:instrText>
      </w:r>
      <w:r w:rsidR="00DC7EE6">
        <w:fldChar w:fldCharType="separate"/>
      </w:r>
      <w:r w:rsidR="00222E77" w:rsidRPr="00222E77">
        <w:rPr>
          <w:noProof/>
          <w:shd w:val="clear" w:color="auto" w:fill="FFFFFF"/>
          <w:rPrChange w:id="213" w:author="kunmei" w:date="2014-02-06T15:34:00Z">
            <w:rPr>
              <w:rFonts w:cstheme="minorBidi"/>
              <w:color w:val="auto"/>
              <w:szCs w:val="22"/>
            </w:rPr>
          </w:rPrChange>
        </w:rPr>
        <w:instrText>2</w:instrText>
      </w:r>
      <w:r w:rsidR="00DC7EE6">
        <w:rPr>
          <w:noProof/>
          <w:shd w:val="clear" w:color="auto" w:fill="FFFFFF"/>
        </w:rPr>
        <w:fldChar w:fldCharType="end"/>
      </w:r>
      <w:r w:rsidR="006C6599">
        <w:rPr>
          <w:shd w:val="clear" w:color="auto" w:fill="FFFFFF"/>
        </w:rPr>
        <w:instrText>.</w:instrText>
      </w:r>
      <w:r w:rsidR="00DC7EE6">
        <w:fldChar w:fldCharType="begin"/>
      </w:r>
      <w:r w:rsidR="00DC7EE6">
        <w:instrText xml:space="preserve"> SEQ MTEqn \c \* Arabic \* MERGEFORMAT </w:instrText>
      </w:r>
      <w:r w:rsidR="00DC7EE6">
        <w:fldChar w:fldCharType="separate"/>
      </w:r>
      <w:r w:rsidR="00222E77" w:rsidRPr="00222E77">
        <w:rPr>
          <w:noProof/>
          <w:shd w:val="clear" w:color="auto" w:fill="FFFFFF"/>
          <w:rPrChange w:id="214" w:author="kunmei" w:date="2014-02-06T15:34:00Z">
            <w:rPr>
              <w:rFonts w:cstheme="minorBidi"/>
              <w:color w:val="auto"/>
              <w:szCs w:val="22"/>
            </w:rPr>
          </w:rPrChange>
        </w:rPr>
        <w:instrText>24</w:instrText>
      </w:r>
      <w:r w:rsidR="00DC7EE6">
        <w:rPr>
          <w:noProof/>
          <w:shd w:val="clear" w:color="auto" w:fill="FFFFFF"/>
        </w:rPr>
        <w:fldChar w:fldCharType="end"/>
      </w:r>
      <w:r w:rsidR="006C6599">
        <w:rPr>
          <w:shd w:val="clear" w:color="auto" w:fill="FFFFFF"/>
        </w:rPr>
        <w:instrText>)</w:instrText>
      </w:r>
      <w:bookmarkEnd w:id="212"/>
      <w:r w:rsidR="00222E77">
        <w:rPr>
          <w:shd w:val="clear" w:color="auto" w:fill="FFFFFF"/>
        </w:rPr>
        <w:fldChar w:fldCharType="end"/>
      </w:r>
    </w:p>
    <w:p w:rsidR="00F278F6" w:rsidRDefault="003C7D36" w:rsidP="00533CA2">
      <w:pPr>
        <w:widowControl/>
        <w:shd w:val="clear" w:color="auto" w:fill="FFFFFF"/>
        <w:spacing w:beforeLines="96" w:before="230" w:afterLines="120" w:after="288" w:line="480" w:lineRule="auto"/>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5.8pt;height:13.1pt" o:ole="">
            <v:imagedata r:id="rId108" o:title=""/>
          </v:shape>
          <o:OLEObject Type="Embed" ProgID="Equation.DSMT4" ShapeID="_x0000_i1076" DrawAspect="Content" ObjectID="_1453274095" r:id="rId109"/>
        </w:object>
      </w:r>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r w:rsidR="00A02621" w:rsidRPr="008C5183">
        <w:rPr>
          <w:rFonts w:cs="Times New Roman"/>
          <w:i/>
          <w:color w:val="000000"/>
          <w:position w:val="-10"/>
          <w:szCs w:val="24"/>
          <w:shd w:val="clear" w:color="auto" w:fill="FFFFFF"/>
        </w:rPr>
        <w:object w:dxaOrig="360" w:dyaOrig="320">
          <v:shape id="_x0000_i1077" type="#_x0000_t75" style="width:18.55pt;height:15.8pt" o:ole="">
            <v:imagedata r:id="rId110" o:title=""/>
          </v:shape>
          <o:OLEObject Type="Embed" ProgID="Equation.DSMT4" ShapeID="_x0000_i1077" DrawAspect="Content" ObjectID="_1453274096" r:id="rId111"/>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9pt;height:21.8pt" o:ole="">
            <v:imagedata r:id="rId112" o:title=""/>
          </v:shape>
          <o:OLEObject Type="Embed" ProgID="Equation.DSMT4" ShapeID="_x0000_i1078" DrawAspect="Content" ObjectID="_1453274097" r:id="rId113"/>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1pt;height:21.8pt" o:ole="">
            <v:imagedata r:id="rId114" o:title=""/>
          </v:shape>
          <o:OLEObject Type="Embed" ProgID="Equation.DSMT4" ShapeID="_x0000_i1079" DrawAspect="Content" ObjectID="_1453274098" r:id="rId115"/>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widowControl/>
        <w:spacing w:before="96" w:after="120" w:line="480" w:lineRule="auto"/>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r w:rsidRPr="007455B6">
        <w:rPr>
          <w:rFonts w:hint="eastAsia"/>
        </w:rPr>
        <w:lastRenderedPageBreak/>
        <w:t>Result</w:t>
      </w:r>
      <w:r w:rsidR="00790640">
        <w:t>s</w:t>
      </w:r>
      <w:r w:rsidRPr="007455B6">
        <w:rPr>
          <w:rFonts w:hint="eastAsia"/>
        </w:rPr>
        <w:t xml:space="preserve"> and Discussion</w:t>
      </w:r>
    </w:p>
    <w:p w:rsidR="001F6FA0" w:rsidRPr="004C7C64" w:rsidRDefault="001F6FA0" w:rsidP="001F6FA0">
      <w:pPr>
        <w:pStyle w:val="2"/>
        <w:ind w:firstLine="630"/>
      </w:pPr>
      <w:r w:rsidRPr="004C7C64">
        <w:t xml:space="preserve">Pollen </w:t>
      </w:r>
      <w:r>
        <w:t xml:space="preserve">Season </w:t>
      </w:r>
      <w:r w:rsidR="009568FF">
        <w:t>and Concentration</w:t>
      </w:r>
      <w:r w:rsidR="00790640">
        <w:t>s</w:t>
      </w:r>
    </w:p>
    <w:p w:rsidR="00F35DDC" w:rsidRPr="00643F5C" w:rsidRDefault="00F35DDC" w:rsidP="00F35DDC">
      <w:pPr>
        <w:pStyle w:val="a7"/>
        <w:spacing w:beforeLines="96" w:before="230" w:afterLines="120" w:after="288" w:line="480" w:lineRule="auto"/>
        <w:ind w:firstLine="720"/>
        <w:rPr>
          <w:ins w:id="215" w:author="kunmei" w:date="2014-02-07T10:09:00Z"/>
          <w:rFonts w:eastAsiaTheme="minorEastAsia" w:cs="Times New Roman"/>
          <w:color w:val="000000"/>
          <w:szCs w:val="24"/>
          <w:shd w:val="clear" w:color="auto" w:fill="FFFFFF"/>
        </w:rPr>
      </w:pPr>
      <w:ins w:id="216" w:author="kunmei" w:date="2014-02-07T10:09:00Z">
        <w:r>
          <w:rPr>
            <w:rFonts w:eastAsiaTheme="minorEastAsia" w:cs="Times New Roman"/>
            <w:color w:val="000000"/>
            <w:szCs w:val="24"/>
            <w:shd w:val="clear" w:color="auto" w:fill="FFFFFF"/>
          </w:rPr>
          <w:t>For two of the</w:t>
        </w:r>
        <w:r>
          <w:rPr>
            <w:rFonts w:eastAsiaTheme="minorEastAsia" w:cs="Times New Roman" w:hint="eastAsia"/>
            <w:color w:val="000000"/>
            <w:szCs w:val="24"/>
            <w:shd w:val="clear" w:color="auto" w:fill="FFFFFF"/>
          </w:rPr>
          <w:t xml:space="preserve"> </w:t>
        </w:r>
        <w:r>
          <w:rPr>
            <w:rFonts w:eastAsiaTheme="minorEastAsia" w:cs="Times New Roman"/>
            <w:color w:val="000000"/>
            <w:szCs w:val="24"/>
            <w:shd w:val="clear" w:color="auto" w:fill="FFFFFF"/>
          </w:rPr>
          <w:t>monitoring stations considered in the present study (Newark, NJ and Cherry Hill, NJ)</w:t>
        </w:r>
        <w:r w:rsidRPr="00091766">
          <w:rPr>
            <w:rFonts w:eastAsiaTheme="minorEastAsia" w:cs="Times New Roman"/>
            <w:color w:val="000000"/>
            <w:szCs w:val="24"/>
            <w:shd w:val="clear" w:color="auto" w:fill="FFFFFF"/>
          </w:rPr>
          <w:t>, comparison of mean pollen indices between the periods of 1994–2000 and 2001–201</w:t>
        </w:r>
        <w:r>
          <w:rPr>
            <w:rFonts w:eastAsiaTheme="minorEastAsia" w:cs="Times New Roman"/>
            <w:color w:val="000000"/>
            <w:szCs w:val="24"/>
            <w:shd w:val="clear" w:color="auto" w:fill="FFFFFF"/>
          </w:rPr>
          <w:t>0</w:t>
        </w:r>
        <w:r w:rsidRPr="00091766">
          <w:rPr>
            <w:rFonts w:eastAsiaTheme="minorEastAsia" w:cs="Times New Roman"/>
            <w:color w:val="000000"/>
            <w:szCs w:val="24"/>
            <w:shd w:val="clear" w:color="auto" w:fill="FFFFFF"/>
          </w:rPr>
          <w:t xml:space="preserve"> showed that </w:t>
        </w:r>
        <w:r>
          <w:rPr>
            <w:rFonts w:eastAsiaTheme="minorEastAsia" w:cs="Times New Roman"/>
            <w:color w:val="000000"/>
            <w:szCs w:val="24"/>
            <w:shd w:val="clear" w:color="auto" w:fill="FFFFFF"/>
          </w:rPr>
          <w:t>the</w:t>
        </w:r>
        <w:r w:rsidRPr="00091766">
          <w:rPr>
            <w:rFonts w:eastAsiaTheme="minorEastAsia" w:cs="Times New Roman"/>
            <w:color w:val="000000"/>
            <w:szCs w:val="24"/>
            <w:shd w:val="clear" w:color="auto" w:fill="FFFFFF"/>
          </w:rPr>
          <w:t xml:space="preserve"> five </w:t>
        </w:r>
        <w:r>
          <w:rPr>
            <w:rFonts w:eastAsiaTheme="minorEastAsia" w:cs="Times New Roman"/>
            <w:color w:val="000000"/>
            <w:szCs w:val="24"/>
            <w:shd w:val="clear" w:color="auto" w:fill="FFFFFF"/>
          </w:rPr>
          <w:t>selected</w:t>
        </w:r>
        <w:r w:rsidRPr="00091766">
          <w:rPr>
            <w:rFonts w:eastAsiaTheme="minorEastAsia" w:cs="Times New Roman"/>
            <w:color w:val="000000"/>
            <w:szCs w:val="24"/>
            <w:shd w:val="clear" w:color="auto" w:fill="FFFFFF"/>
          </w:rPr>
          <w:t xml:space="preserve"> species </w:t>
        </w:r>
        <w:r>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Ambrosia, Artemisia, Betula, Gramineae and Quercus</w:t>
        </w:r>
        <w:r>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ere observed to </w:t>
        </w:r>
        <w:r>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Pr>
            <w:rFonts w:eastAsiaTheme="minorEastAsia" w:cs="Times New Roman"/>
            <w:color w:val="000000"/>
            <w:szCs w:val="24"/>
            <w:shd w:val="clear" w:color="auto" w:fill="FFFFFF"/>
          </w:rPr>
          <w:t>ing, on average,</w:t>
        </w:r>
        <w:r w:rsidRPr="00091766">
          <w:rPr>
            <w:rFonts w:eastAsiaTheme="minorEastAsia" w:cs="Times New Roman"/>
            <w:color w:val="000000"/>
            <w:szCs w:val="24"/>
            <w:shd w:val="clear" w:color="auto" w:fill="FFFFFF"/>
          </w:rPr>
          <w:t xml:space="preserve"> </w:t>
        </w:r>
        <w:r>
          <w:rPr>
            <w:rFonts w:eastAsiaTheme="minorEastAsia" w:cs="Times New Roman"/>
            <w:color w:val="000000"/>
            <w:szCs w:val="24"/>
            <w:shd w:val="clear" w:color="auto" w:fill="FFFFFF"/>
          </w:rPr>
          <w:t>7-12 days</w:t>
        </w:r>
        <w:r w:rsidRPr="00091766">
          <w:rPr>
            <w:rFonts w:eastAsiaTheme="minorEastAsia" w:cs="Times New Roman"/>
            <w:color w:val="000000"/>
            <w:szCs w:val="24"/>
            <w:shd w:val="clear" w:color="auto" w:fill="FFFFFF"/>
          </w:rPr>
          <w:t xml:space="preserve"> earlier</w:t>
        </w:r>
        <w:r>
          <w:rPr>
            <w:rFonts w:eastAsiaTheme="minorEastAsia" w:cs="Times New Roman"/>
            <w:color w:val="000000"/>
            <w:szCs w:val="24"/>
            <w:shd w:val="clear" w:color="auto" w:fill="FFFFFF"/>
          </w:rPr>
          <w:t xml:space="preserve"> during the period of 2001-2010 than in the period of 1994-2000.</w:t>
        </w:r>
        <w:r w:rsidRPr="00091766">
          <w:rPr>
            <w:rFonts w:eastAsiaTheme="minorEastAsia" w:cs="Times New Roman"/>
            <w:color w:val="000000"/>
            <w:szCs w:val="24"/>
            <w:shd w:val="clear" w:color="auto" w:fill="FFFFFF"/>
          </w:rPr>
          <w:t xml:space="preserve"> </w:t>
        </w:r>
        <w:r>
          <w:rPr>
            <w:rFonts w:eastAsiaTheme="minorEastAsia" w:cs="Times New Roman"/>
            <w:color w:val="000000"/>
            <w:szCs w:val="24"/>
            <w:shd w:val="clear" w:color="auto" w:fill="FFFFFF"/>
          </w:rPr>
          <w:t>Although for different monitoring stations, the pollen periods for the same species tend to vary for different years, the season lengths are roughly the same.</w:t>
        </w:r>
      </w:ins>
    </w:p>
    <w:p w:rsidR="00E728EB" w:rsidRPr="00643F5C" w:rsidDel="00F35DDC" w:rsidRDefault="001F6FA0" w:rsidP="00533CA2">
      <w:pPr>
        <w:pStyle w:val="a7"/>
        <w:spacing w:beforeLines="96" w:before="230" w:afterLines="120" w:after="288" w:line="480" w:lineRule="auto"/>
        <w:ind w:firstLine="720"/>
        <w:rPr>
          <w:del w:id="217" w:author="kunmei" w:date="2014-02-07T10:09:00Z"/>
          <w:rFonts w:eastAsiaTheme="minorEastAsia" w:cs="Times New Roman"/>
          <w:color w:val="000000"/>
          <w:szCs w:val="24"/>
          <w:shd w:val="clear" w:color="auto" w:fill="FFFFFF"/>
        </w:rPr>
      </w:pPr>
      <w:del w:id="218" w:author="kunmei" w:date="2014-02-07T10:09:00Z">
        <w:r w:rsidRPr="00091766" w:rsidDel="00F35DDC">
          <w:rPr>
            <w:rFonts w:eastAsiaTheme="minorEastAsia" w:cs="Times New Roman"/>
            <w:color w:val="000000"/>
            <w:szCs w:val="24"/>
            <w:shd w:val="clear" w:color="auto" w:fill="FFFFFF"/>
          </w:rPr>
          <w:delText xml:space="preserve">For </w:delText>
        </w:r>
        <w:r w:rsidR="00FF5BB8" w:rsidDel="00F35DDC">
          <w:rPr>
            <w:rFonts w:eastAsiaTheme="minorEastAsia" w:cs="Times New Roman"/>
            <w:color w:val="000000"/>
            <w:szCs w:val="24"/>
            <w:shd w:val="clear" w:color="auto" w:fill="FFFFFF"/>
          </w:rPr>
          <w:delText xml:space="preserve">Newark and Cherry Hill </w:delText>
        </w:r>
        <w:r w:rsidR="00B560DD" w:rsidDel="00F35DDC">
          <w:rPr>
            <w:rFonts w:eastAsiaTheme="minorEastAsia" w:cs="Times New Roman" w:hint="eastAsia"/>
            <w:color w:val="000000"/>
            <w:szCs w:val="24"/>
            <w:shd w:val="clear" w:color="auto" w:fill="FFFFFF"/>
          </w:rPr>
          <w:delText xml:space="preserve"> </w:delText>
        </w:r>
        <w:r w:rsidR="00B560DD" w:rsidDel="00F35DDC">
          <w:rPr>
            <w:rFonts w:eastAsiaTheme="minorEastAsia" w:cs="Times New Roman"/>
            <w:color w:val="000000"/>
            <w:szCs w:val="24"/>
            <w:shd w:val="clear" w:color="auto" w:fill="FFFFFF"/>
          </w:rPr>
          <w:delText>considered in the present study</w:delText>
        </w:r>
        <w:r w:rsidRPr="00091766" w:rsidDel="00F35DDC">
          <w:rPr>
            <w:rFonts w:eastAsiaTheme="minorEastAsia" w:cs="Times New Roman"/>
            <w:color w:val="000000"/>
            <w:szCs w:val="24"/>
            <w:shd w:val="clear" w:color="auto" w:fill="FFFFFF"/>
          </w:rPr>
          <w:delText>, comparison of mean pollen indices between the periods of 1994–2000 and 2001–</w:delText>
        </w:r>
        <w:r w:rsidR="00867E92" w:rsidRPr="00091766" w:rsidDel="00F35DDC">
          <w:rPr>
            <w:rFonts w:eastAsiaTheme="minorEastAsia" w:cs="Times New Roman"/>
            <w:color w:val="000000"/>
            <w:szCs w:val="24"/>
            <w:shd w:val="clear" w:color="auto" w:fill="FFFFFF"/>
          </w:rPr>
          <w:delText>201</w:delText>
        </w:r>
        <w:r w:rsidR="00867E92" w:rsidDel="00F35DDC">
          <w:rPr>
            <w:rFonts w:eastAsiaTheme="minorEastAsia" w:cs="Times New Roman"/>
            <w:color w:val="000000"/>
            <w:szCs w:val="24"/>
            <w:shd w:val="clear" w:color="auto" w:fill="FFFFFF"/>
          </w:rPr>
          <w:delText>0</w:delText>
        </w:r>
        <w:r w:rsidR="00867E92" w:rsidRPr="00091766" w:rsidDel="00F35DDC">
          <w:rPr>
            <w:rFonts w:eastAsiaTheme="minorEastAsia" w:cs="Times New Roman"/>
            <w:color w:val="000000"/>
            <w:szCs w:val="24"/>
            <w:shd w:val="clear" w:color="auto" w:fill="FFFFFF"/>
          </w:rPr>
          <w:delText xml:space="preserve"> </w:delText>
        </w:r>
        <w:r w:rsidRPr="00091766" w:rsidDel="00F35DDC">
          <w:rPr>
            <w:rFonts w:eastAsiaTheme="minorEastAsia" w:cs="Times New Roman"/>
            <w:color w:val="000000"/>
            <w:szCs w:val="24"/>
            <w:shd w:val="clear" w:color="auto" w:fill="FFFFFF"/>
          </w:rPr>
          <w:delText xml:space="preserve">showed that </w:delText>
        </w:r>
        <w:r w:rsidR="00B560DD" w:rsidDel="00F35DDC">
          <w:rPr>
            <w:rFonts w:eastAsiaTheme="minorEastAsia" w:cs="Times New Roman"/>
            <w:color w:val="000000"/>
            <w:szCs w:val="24"/>
            <w:shd w:val="clear" w:color="auto" w:fill="FFFFFF"/>
          </w:rPr>
          <w:delText>the</w:delText>
        </w:r>
        <w:r w:rsidR="00B560DD" w:rsidRPr="00091766" w:rsidDel="00F35DDC">
          <w:rPr>
            <w:rFonts w:eastAsiaTheme="minorEastAsia" w:cs="Times New Roman"/>
            <w:color w:val="000000"/>
            <w:szCs w:val="24"/>
            <w:shd w:val="clear" w:color="auto" w:fill="FFFFFF"/>
          </w:rPr>
          <w:delText xml:space="preserve"> </w:delText>
        </w:r>
        <w:r w:rsidRPr="00091766" w:rsidDel="00F35DDC">
          <w:rPr>
            <w:rFonts w:eastAsiaTheme="minorEastAsia" w:cs="Times New Roman"/>
            <w:color w:val="000000"/>
            <w:szCs w:val="24"/>
            <w:shd w:val="clear" w:color="auto" w:fill="FFFFFF"/>
          </w:rPr>
          <w:delText xml:space="preserve">five </w:delText>
        </w:r>
        <w:r w:rsidR="00B560DD" w:rsidDel="00F35DDC">
          <w:rPr>
            <w:rFonts w:eastAsiaTheme="minorEastAsia" w:cs="Times New Roman"/>
            <w:color w:val="000000"/>
            <w:szCs w:val="24"/>
            <w:shd w:val="clear" w:color="auto" w:fill="FFFFFF"/>
          </w:rPr>
          <w:delText>selected</w:delText>
        </w:r>
        <w:r w:rsidR="00B560DD" w:rsidRPr="00091766" w:rsidDel="00F35DDC">
          <w:rPr>
            <w:rFonts w:eastAsiaTheme="minorEastAsia" w:cs="Times New Roman"/>
            <w:color w:val="000000"/>
            <w:szCs w:val="24"/>
            <w:shd w:val="clear" w:color="auto" w:fill="FFFFFF"/>
          </w:rPr>
          <w:delText xml:space="preserve"> </w:delText>
        </w:r>
        <w:r w:rsidRPr="00091766" w:rsidDel="00F35DDC">
          <w:rPr>
            <w:rFonts w:eastAsiaTheme="minorEastAsia" w:cs="Times New Roman"/>
            <w:color w:val="000000"/>
            <w:szCs w:val="24"/>
            <w:shd w:val="clear" w:color="auto" w:fill="FFFFFF"/>
          </w:rPr>
          <w:delText xml:space="preserve">species </w:delText>
        </w:r>
        <w:r w:rsidR="00790640" w:rsidDel="00F35DDC">
          <w:rPr>
            <w:rFonts w:eastAsiaTheme="minorEastAsia" w:cs="Times New Roman"/>
            <w:color w:val="000000"/>
            <w:szCs w:val="24"/>
            <w:shd w:val="clear" w:color="auto" w:fill="FFFFFF"/>
          </w:rPr>
          <w:delText>(</w:delText>
        </w:r>
        <w:r w:rsidR="00B560DD" w:rsidRPr="00091766" w:rsidDel="00F35DDC">
          <w:rPr>
            <w:rFonts w:eastAsiaTheme="minorEastAsia" w:cs="Times New Roman"/>
            <w:color w:val="000000"/>
            <w:szCs w:val="24"/>
            <w:shd w:val="clear" w:color="auto" w:fill="FFFFFF"/>
          </w:rPr>
          <w:delText>Ambrosia, Artemisia, Betula, Gramineae and Quercus</w:delText>
        </w:r>
        <w:r w:rsidR="00790640" w:rsidDel="00F35DDC">
          <w:rPr>
            <w:rFonts w:eastAsiaTheme="minorEastAsia" w:cs="Times New Roman"/>
            <w:color w:val="000000"/>
            <w:szCs w:val="24"/>
            <w:shd w:val="clear" w:color="auto" w:fill="FFFFFF"/>
          </w:rPr>
          <w:delText>)</w:delText>
        </w:r>
        <w:r w:rsidR="00B560DD" w:rsidRPr="00091766" w:rsidDel="00F35DDC">
          <w:rPr>
            <w:rFonts w:eastAsiaTheme="minorEastAsia" w:cs="Times New Roman"/>
            <w:color w:val="000000"/>
            <w:szCs w:val="24"/>
            <w:shd w:val="clear" w:color="auto" w:fill="FFFFFF"/>
          </w:rPr>
          <w:delText xml:space="preserve"> </w:delText>
        </w:r>
        <w:r w:rsidRPr="00091766" w:rsidDel="00F35DDC">
          <w:rPr>
            <w:rFonts w:eastAsiaTheme="minorEastAsia" w:cs="Times New Roman"/>
            <w:color w:val="000000"/>
            <w:szCs w:val="24"/>
            <w:shd w:val="clear" w:color="auto" w:fill="FFFFFF"/>
          </w:rPr>
          <w:delText xml:space="preserve">were observed to </w:delText>
        </w:r>
        <w:r w:rsidR="00B560DD" w:rsidDel="00F35DDC">
          <w:rPr>
            <w:rFonts w:eastAsiaTheme="minorEastAsia" w:cs="Times New Roman"/>
            <w:color w:val="000000"/>
            <w:szCs w:val="24"/>
            <w:shd w:val="clear" w:color="auto" w:fill="FFFFFF"/>
          </w:rPr>
          <w:delText xml:space="preserve">start </w:delText>
        </w:r>
        <w:r w:rsidRPr="00091766" w:rsidDel="00F35DDC">
          <w:rPr>
            <w:rFonts w:eastAsiaTheme="minorEastAsia" w:cs="Times New Roman"/>
            <w:color w:val="000000"/>
            <w:szCs w:val="24"/>
            <w:shd w:val="clear" w:color="auto" w:fill="FFFFFF"/>
          </w:rPr>
          <w:delText>flower</w:delText>
        </w:r>
        <w:r w:rsidR="00B560DD" w:rsidDel="00F35DDC">
          <w:rPr>
            <w:rFonts w:eastAsiaTheme="minorEastAsia" w:cs="Times New Roman"/>
            <w:color w:val="000000"/>
            <w:szCs w:val="24"/>
            <w:shd w:val="clear" w:color="auto" w:fill="FFFFFF"/>
          </w:rPr>
          <w:delText>ing</w:delText>
        </w:r>
        <w:r w:rsidRPr="00091766" w:rsidDel="00F35DDC">
          <w:rPr>
            <w:rFonts w:eastAsiaTheme="minorEastAsia" w:cs="Times New Roman"/>
            <w:color w:val="000000"/>
            <w:szCs w:val="24"/>
            <w:shd w:val="clear" w:color="auto" w:fill="FFFFFF"/>
          </w:rPr>
          <w:delText xml:space="preserve"> </w:delText>
        </w:r>
        <w:r w:rsidR="00355F09" w:rsidDel="00F35DDC">
          <w:rPr>
            <w:rFonts w:eastAsiaTheme="minorEastAsia" w:cs="Times New Roman"/>
            <w:color w:val="000000"/>
            <w:szCs w:val="24"/>
            <w:shd w:val="clear" w:color="auto" w:fill="FFFFFF"/>
          </w:rPr>
          <w:delText>7-12 days</w:delText>
        </w:r>
        <w:r w:rsidRPr="00091766" w:rsidDel="00F35DDC">
          <w:rPr>
            <w:rFonts w:eastAsiaTheme="minorEastAsia" w:cs="Times New Roman"/>
            <w:color w:val="000000"/>
            <w:szCs w:val="24"/>
            <w:shd w:val="clear" w:color="auto" w:fill="FFFFFF"/>
          </w:rPr>
          <w:delText xml:space="preserve"> </w:delText>
        </w:r>
        <w:r w:rsidR="00D8351E" w:rsidDel="00F35DDC">
          <w:rPr>
            <w:rFonts w:eastAsiaTheme="minorEastAsia" w:cs="Times New Roman"/>
            <w:color w:val="000000"/>
            <w:szCs w:val="24"/>
            <w:shd w:val="clear" w:color="auto" w:fill="FFFFFF"/>
          </w:rPr>
          <w:delText xml:space="preserve">in average </w:delText>
        </w:r>
        <w:r w:rsidRPr="00091766" w:rsidDel="00F35DDC">
          <w:rPr>
            <w:rFonts w:eastAsiaTheme="minorEastAsia" w:cs="Times New Roman"/>
            <w:color w:val="000000"/>
            <w:szCs w:val="24"/>
            <w:shd w:val="clear" w:color="auto" w:fill="FFFFFF"/>
          </w:rPr>
          <w:delText>earlier</w:delText>
        </w:r>
        <w:r w:rsidR="00B560DD" w:rsidDel="00F35DDC">
          <w:rPr>
            <w:rFonts w:eastAsiaTheme="minorEastAsia" w:cs="Times New Roman"/>
            <w:color w:val="000000"/>
            <w:szCs w:val="24"/>
            <w:shd w:val="clear" w:color="auto" w:fill="FFFFFF"/>
          </w:rPr>
          <w:delText xml:space="preserve"> </w:delText>
        </w:r>
        <w:r w:rsidR="00867E92" w:rsidDel="00F35DDC">
          <w:rPr>
            <w:rFonts w:eastAsiaTheme="minorEastAsia" w:cs="Times New Roman"/>
            <w:color w:val="000000"/>
            <w:szCs w:val="24"/>
            <w:shd w:val="clear" w:color="auto" w:fill="FFFFFF"/>
          </w:rPr>
          <w:delText>during the period of 2000-2010</w:delText>
        </w:r>
        <w:r w:rsidR="00355F09" w:rsidDel="00F35DDC">
          <w:rPr>
            <w:rFonts w:eastAsiaTheme="minorEastAsia" w:cs="Times New Roman"/>
            <w:color w:val="000000"/>
            <w:szCs w:val="24"/>
            <w:shd w:val="clear" w:color="auto" w:fill="FFFFFF"/>
          </w:rPr>
          <w:delText xml:space="preserve"> than in </w:delText>
        </w:r>
        <w:r w:rsidR="00867E92" w:rsidDel="00F35DDC">
          <w:rPr>
            <w:rFonts w:eastAsiaTheme="minorEastAsia" w:cs="Times New Roman"/>
            <w:color w:val="000000"/>
            <w:szCs w:val="24"/>
            <w:shd w:val="clear" w:color="auto" w:fill="FFFFFF"/>
          </w:rPr>
          <w:delText>the period of 1994-2000</w:delText>
        </w:r>
        <w:r w:rsidR="00355F09" w:rsidDel="00F35DDC">
          <w:rPr>
            <w:rFonts w:eastAsiaTheme="minorEastAsia" w:cs="Times New Roman"/>
            <w:color w:val="000000"/>
            <w:szCs w:val="24"/>
            <w:shd w:val="clear" w:color="auto" w:fill="FFFFFF"/>
          </w:rPr>
          <w:delText>.</w:delText>
        </w:r>
        <w:r w:rsidR="00790640" w:rsidRPr="00091766" w:rsidDel="00F35DDC">
          <w:rPr>
            <w:rFonts w:eastAsiaTheme="minorEastAsia" w:cs="Times New Roman"/>
            <w:color w:val="000000"/>
            <w:szCs w:val="24"/>
            <w:shd w:val="clear" w:color="auto" w:fill="FFFFFF"/>
          </w:rPr>
          <w:delText xml:space="preserve"> </w:delText>
        </w:r>
        <w:r w:rsidR="00E728EB" w:rsidDel="00F35DDC">
          <w:rPr>
            <w:rFonts w:eastAsiaTheme="minorEastAsia" w:cs="Times New Roman"/>
            <w:color w:val="000000"/>
            <w:szCs w:val="24"/>
            <w:shd w:val="clear" w:color="auto" w:fill="FFFFFF"/>
          </w:rPr>
          <w:delText>Although for different monitor stations, the pollen periods for the same species are usually different among years, the lengths of are roughly the same.</w:delText>
        </w:r>
      </w:del>
    </w:p>
    <w:p w:rsidR="00222E77" w:rsidRDefault="001F6FA0">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9A45A0">
        <w:fldChar w:fldCharType="begin"/>
      </w:r>
      <w:r w:rsidR="009A45A0">
        <w:instrText xml:space="preserve"> REF _Ref374526417 \h  \* MERGEFORMAT </w:instrText>
      </w:r>
      <w:r w:rsidR="009A45A0">
        <w:fldChar w:fldCharType="separate"/>
      </w:r>
      <w:r w:rsidR="00222E77" w:rsidRPr="00222E77">
        <w:rPr>
          <w:rFonts w:cs="Times New Roman"/>
          <w:color w:val="000000"/>
          <w:szCs w:val="24"/>
          <w:shd w:val="clear" w:color="auto" w:fill="FFFFFF"/>
          <w:rPrChange w:id="219" w:author="kunmei" w:date="2014-02-06T15:34:00Z">
            <w:rPr>
              <w:rFonts w:eastAsiaTheme="minorEastAsia" w:cs="Times New Roman"/>
              <w:szCs w:val="24"/>
            </w:rPr>
          </w:rPrChange>
        </w:rPr>
        <w:t>Figure 10</w:t>
      </w:r>
      <w:r w:rsidR="009A45A0">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485 \h  \* MERGEFORMAT </w:instrText>
      </w:r>
      <w:r w:rsidR="009A45A0">
        <w:fldChar w:fldCharType="separate"/>
      </w:r>
      <w:r w:rsidR="00222E77" w:rsidRPr="00222E77">
        <w:rPr>
          <w:rFonts w:cs="Times New Roman"/>
          <w:color w:val="000000"/>
          <w:szCs w:val="24"/>
          <w:shd w:val="clear" w:color="auto" w:fill="FFFFFF"/>
          <w:rPrChange w:id="220" w:author="kunmei" w:date="2014-02-06T15:34:00Z">
            <w:rPr>
              <w:rFonts w:eastAsiaTheme="minorEastAsia" w:cs="Times New Roman"/>
              <w:szCs w:val="24"/>
            </w:rPr>
          </w:rPrChange>
        </w:rPr>
        <w:t>Figure 11</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9A45A0">
        <w:fldChar w:fldCharType="begin"/>
      </w:r>
      <w:r w:rsidR="009A45A0">
        <w:instrText xml:space="preserve"> REF _Ref374526676 \h  \* MERGEFORMAT </w:instrText>
      </w:r>
      <w:r w:rsidR="009A45A0">
        <w:fldChar w:fldCharType="separate"/>
      </w:r>
      <w:r w:rsidR="00222E77" w:rsidRPr="00222E77">
        <w:rPr>
          <w:rFonts w:cs="Times New Roman"/>
          <w:color w:val="000000"/>
          <w:szCs w:val="24"/>
          <w:shd w:val="clear" w:color="auto" w:fill="FFFFFF"/>
          <w:rPrChange w:id="221" w:author="kunmei" w:date="2014-02-06T15:34:00Z">
            <w:rPr>
              <w:rFonts w:eastAsiaTheme="minorEastAsia" w:cs="Times New Roman"/>
              <w:szCs w:val="24"/>
            </w:rPr>
          </w:rPrChange>
        </w:rPr>
        <w:t>Figure 12</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81 \h  \* MERGEFORMAT </w:instrText>
      </w:r>
      <w:r w:rsidR="009A45A0">
        <w:fldChar w:fldCharType="separate"/>
      </w:r>
      <w:r w:rsidR="00222E77" w:rsidRPr="00222E77">
        <w:rPr>
          <w:rFonts w:cs="Times New Roman"/>
          <w:color w:val="000000"/>
          <w:szCs w:val="24"/>
          <w:shd w:val="clear" w:color="auto" w:fill="FFFFFF"/>
          <w:rPrChange w:id="222" w:author="kunmei" w:date="2014-02-06T15:34:00Z">
            <w:rPr>
              <w:rFonts w:eastAsiaTheme="minorEastAsia" w:cs="Times New Roman"/>
              <w:szCs w:val="24"/>
            </w:rPr>
          </w:rPrChange>
        </w:rPr>
        <w:t>Figure 13</w:t>
      </w:r>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r>
      <w:r w:rsidR="009A45A0">
        <w:instrText xml:space="preserve"> REF _Ref374526692 \h  \* MERGEFORMAT </w:instrText>
      </w:r>
      <w:r w:rsidR="009A45A0">
        <w:fldChar w:fldCharType="separate"/>
      </w:r>
      <w:r w:rsidR="00222E77" w:rsidRPr="00222E77">
        <w:rPr>
          <w:rFonts w:cs="Times New Roman"/>
          <w:color w:val="000000"/>
          <w:szCs w:val="24"/>
          <w:shd w:val="clear" w:color="auto" w:fill="FFFFFF"/>
          <w:rPrChange w:id="223" w:author="kunmei" w:date="2014-02-06T15:34:00Z">
            <w:rPr>
              <w:rFonts w:eastAsiaTheme="minorEastAsia" w:cs="Times New Roman"/>
              <w:szCs w:val="24"/>
            </w:rPr>
          </w:rPrChange>
        </w:rPr>
        <w:t>Figure 14</w:t>
      </w:r>
      <w:r w:rsidR="009A45A0">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 xml:space="preserve">chang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p>
    <w:p w:rsidR="00222E77" w:rsidRDefault="009A45A0">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526417 \h  \* MERGEFORMAT </w:instrText>
      </w:r>
      <w:r>
        <w:fldChar w:fldCharType="separate"/>
      </w:r>
      <w:r w:rsidR="0008141F" w:rsidRPr="00ED3099">
        <w:rPr>
          <w:rFonts w:cs="Times New Roman"/>
          <w:szCs w:val="24"/>
        </w:rPr>
        <w:t xml:space="preserve">Figure </w:t>
      </w:r>
      <w:r w:rsidR="0008141F">
        <w:rPr>
          <w:rFonts w:cs="Times New Roman"/>
          <w:noProof/>
          <w:szCs w:val="24"/>
        </w:rPr>
        <w:t>10</w:t>
      </w:r>
      <w:r>
        <w:fldChar w:fldCharType="end"/>
      </w:r>
      <w:r w:rsidR="00EF1A81" w:rsidRPr="00087EDB">
        <w:rPr>
          <w:rFonts w:cs="Times New Roman"/>
          <w:color w:val="000000"/>
          <w:szCs w:val="24"/>
          <w:shd w:val="clear" w:color="auto" w:fill="FFFFFF"/>
        </w:rPr>
        <w:t xml:space="preserve"> </w:t>
      </w:r>
      <w:r w:rsidR="004336E0">
        <w:rPr>
          <w:rFonts w:cs="Times New Roman"/>
          <w:color w:val="000000"/>
          <w:szCs w:val="24"/>
          <w:shd w:val="clear" w:color="auto" w:fill="FFFFFF"/>
        </w:rPr>
        <w:t>to</w:t>
      </w:r>
      <w:r w:rsidR="004336E0" w:rsidRPr="00087EDB">
        <w:rPr>
          <w:rFonts w:cs="Times New Roman"/>
          <w:color w:val="000000"/>
          <w:szCs w:val="24"/>
          <w:shd w:val="clear" w:color="auto" w:fill="FFFFFF"/>
        </w:rPr>
        <w:t xml:space="preserve"> </w:t>
      </w:r>
      <w:r>
        <w:fldChar w:fldCharType="begin"/>
      </w:r>
      <w:r>
        <w:instrText xml:space="preserve"> REF _Ref374526692 \h  \* MERGEFORMAT </w:instrText>
      </w:r>
      <w:r>
        <w:fldChar w:fldCharType="separate"/>
      </w:r>
      <w:r w:rsidR="0008141F" w:rsidRPr="00CE4331">
        <w:rPr>
          <w:rFonts w:cs="Times New Roman"/>
          <w:szCs w:val="24"/>
        </w:rPr>
        <w:t xml:space="preserve">Figure </w:t>
      </w:r>
      <w:r w:rsidR="0008141F">
        <w:rPr>
          <w:rFonts w:cs="Times New Roman"/>
          <w:noProof/>
          <w:szCs w:val="24"/>
        </w:rPr>
        <w:t>14</w:t>
      </w:r>
      <w:r>
        <w:fldChar w:fldCharType="end"/>
      </w:r>
      <w:r w:rsidR="00EF1A81" w:rsidRPr="00087EDB">
        <w:rPr>
          <w:rFonts w:cs="Times New Roman"/>
          <w:color w:val="000000"/>
          <w:szCs w:val="24"/>
          <w:shd w:val="clear" w:color="auto" w:fill="FFFFFF"/>
        </w:rPr>
        <w:t xml:space="preserve"> </w:t>
      </w:r>
      <w:r w:rsidR="00036A7D" w:rsidRPr="00087EDB">
        <w:rPr>
          <w:rFonts w:cs="Times New Roman"/>
          <w:color w:val="000000"/>
          <w:szCs w:val="24"/>
          <w:shd w:val="clear" w:color="auto" w:fill="FFFFFF"/>
        </w:rPr>
        <w:t xml:space="preserve">present </w:t>
      </w:r>
      <w:r w:rsidR="00EF1A81" w:rsidRPr="00087EDB">
        <w:rPr>
          <w:rFonts w:cs="Times New Roman"/>
          <w:color w:val="000000"/>
          <w:szCs w:val="24"/>
          <w:shd w:val="clear" w:color="auto" w:fill="FFFFFF"/>
        </w:rPr>
        <w:t xml:space="preserve">time series of observed daily concentrations of </w:t>
      </w:r>
      <w:r w:rsidR="00EF1A81" w:rsidRPr="00087EDB">
        <w:rPr>
          <w:rFonts w:cs="Times New Roman"/>
          <w:color w:val="000000"/>
          <w:szCs w:val="24"/>
          <w:shd w:val="clear" w:color="auto" w:fill="FFFFFF"/>
        </w:rPr>
        <w:lastRenderedPageBreak/>
        <w:t xml:space="preserve">birch, oak, ragweed, mugwort and grass pollen from 1994 to 2010 at </w:t>
      </w:r>
      <w:r w:rsidR="00FA676B" w:rsidRPr="00087EDB">
        <w:rPr>
          <w:rFonts w:cs="Times New Roman"/>
          <w:color w:val="000000"/>
          <w:szCs w:val="24"/>
          <w:shd w:val="clear" w:color="auto" w:fill="FFFFFF"/>
        </w:rPr>
        <w:t xml:space="preserve">the </w:t>
      </w:r>
      <w:r w:rsidR="00790640" w:rsidRPr="00087EDB">
        <w:rPr>
          <w:rFonts w:cs="Times New Roman"/>
          <w:color w:val="000000"/>
          <w:szCs w:val="24"/>
          <w:shd w:val="clear" w:color="auto" w:fill="FFFFFF"/>
        </w:rPr>
        <w:t xml:space="preserve">Rutgers </w:t>
      </w:r>
      <w:r w:rsidR="001734DC" w:rsidRPr="00087EDB">
        <w:rPr>
          <w:rFonts w:cs="Times New Roman"/>
          <w:color w:val="000000"/>
          <w:szCs w:val="24"/>
          <w:shd w:val="clear" w:color="auto" w:fill="FFFFFF"/>
        </w:rPr>
        <w:t xml:space="preserve">Newark </w:t>
      </w:r>
      <w:r w:rsidR="00790640" w:rsidRPr="00087EDB">
        <w:rPr>
          <w:rFonts w:cs="Times New Roman"/>
          <w:color w:val="000000"/>
          <w:szCs w:val="24"/>
          <w:shd w:val="clear" w:color="auto" w:fill="FFFFFF"/>
        </w:rPr>
        <w:t xml:space="preserve">(formerly </w:t>
      </w:r>
      <w:r w:rsidR="00EF1A81" w:rsidRPr="00087EDB">
        <w:rPr>
          <w:rFonts w:cs="Times New Roman"/>
          <w:color w:val="000000"/>
          <w:szCs w:val="24"/>
          <w:shd w:val="clear" w:color="auto" w:fill="FFFFFF"/>
        </w:rPr>
        <w:t>UMDNJ</w:t>
      </w:r>
      <w:r w:rsidR="001734DC" w:rsidRPr="00087EDB">
        <w:rPr>
          <w:rFonts w:cs="Times New Roman"/>
          <w:color w:val="000000"/>
          <w:szCs w:val="24"/>
          <w:shd w:val="clear" w:color="auto" w:fill="FFFFFF"/>
        </w:rPr>
        <w:t xml:space="preserve"> Newark</w:t>
      </w:r>
      <w:r w:rsidR="00790640"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and Cherry Hill</w:t>
      </w:r>
      <w:r w:rsidR="00D952FC"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monit</w:t>
      </w:r>
      <w:r w:rsidR="00F008BF" w:rsidRPr="00087EDB">
        <w:rPr>
          <w:rFonts w:cs="Times New Roman"/>
          <w:color w:val="000000"/>
          <w:szCs w:val="24"/>
          <w:shd w:val="clear" w:color="auto" w:fill="FFFFFF"/>
        </w:rPr>
        <w:t>oring stations in New Jersey, U</w:t>
      </w:r>
      <w:r w:rsidR="00EF1A81" w:rsidRPr="00087EDB">
        <w:rPr>
          <w:rFonts w:cs="Times New Roman"/>
          <w:color w:val="000000"/>
          <w:szCs w:val="24"/>
          <w:shd w:val="clear" w:color="auto" w:fill="FFFFFF"/>
        </w:rPr>
        <w:t>SA</w:t>
      </w:r>
      <w:r w:rsidR="00986DBC" w:rsidRPr="00087EDB">
        <w:rPr>
          <w:rFonts w:cs="Times New Roman"/>
          <w:color w:val="000000"/>
          <w:szCs w:val="24"/>
          <w:shd w:val="clear" w:color="auto" w:fill="FFFFFF"/>
        </w:rPr>
        <w:t xml:space="preserve">. The start date of pollen </w:t>
      </w:r>
      <w:r w:rsidR="00FA676B" w:rsidRPr="00087EDB">
        <w:rPr>
          <w:rFonts w:cs="Times New Roman"/>
          <w:color w:val="000000"/>
          <w:szCs w:val="24"/>
          <w:shd w:val="clear" w:color="auto" w:fill="FFFFFF"/>
        </w:rPr>
        <w:t>emissions for</w:t>
      </w:r>
      <w:r w:rsidR="00986DBC" w:rsidRPr="00087EDB">
        <w:rPr>
          <w:rFonts w:cs="Times New Roman"/>
          <w:color w:val="000000"/>
          <w:szCs w:val="24"/>
          <w:shd w:val="clear" w:color="auto" w:fill="FFFFFF"/>
        </w:rPr>
        <w:t xml:space="preserve"> different species </w:t>
      </w:r>
      <w:r w:rsidR="00FA676B" w:rsidRPr="00087EDB">
        <w:rPr>
          <w:rFonts w:cs="Times New Roman"/>
          <w:color w:val="000000"/>
          <w:szCs w:val="24"/>
          <w:shd w:val="clear" w:color="auto" w:fill="FFFFFF"/>
        </w:rPr>
        <w:t>var</w:t>
      </w:r>
      <w:r w:rsidR="001734DC" w:rsidRPr="00087EDB">
        <w:rPr>
          <w:rFonts w:cs="Times New Roman"/>
          <w:color w:val="000000"/>
          <w:szCs w:val="24"/>
          <w:shd w:val="clear" w:color="auto" w:fill="FFFFFF"/>
        </w:rPr>
        <w:t>ies</w:t>
      </w:r>
      <w:r w:rsidR="00986DBC" w:rsidRPr="00087EDB">
        <w:rPr>
          <w:rFonts w:cs="Times New Roman"/>
          <w:color w:val="000000"/>
          <w:szCs w:val="24"/>
          <w:shd w:val="clear" w:color="auto" w:fill="FFFFFF"/>
        </w:rPr>
        <w:t>. The pollen season ranges from early March to late October</w:t>
      </w:r>
      <w:r w:rsidR="00FA676B" w:rsidRPr="00087EDB">
        <w:rPr>
          <w:rFonts w:cs="Times New Roman"/>
          <w:color w:val="000000"/>
          <w:szCs w:val="24"/>
          <w:shd w:val="clear" w:color="auto" w:fill="FFFFFF"/>
        </w:rPr>
        <w:t>,</w:t>
      </w:r>
      <w:r w:rsidR="00986DBC" w:rsidRPr="00087EDB">
        <w:rPr>
          <w:rFonts w:cs="Times New Roman"/>
          <w:color w:val="000000"/>
          <w:szCs w:val="24"/>
          <w:shd w:val="clear" w:color="auto" w:fill="FFFFFF"/>
        </w:rPr>
        <w:t xml:space="preserve"> </w:t>
      </w:r>
      <w:r w:rsidR="00FA676B" w:rsidRPr="00087EDB">
        <w:rPr>
          <w:rFonts w:cs="Times New Roman"/>
          <w:color w:val="000000"/>
          <w:szCs w:val="24"/>
          <w:shd w:val="clear" w:color="auto" w:fill="FFFFFF"/>
        </w:rPr>
        <w:t xml:space="preserve">and </w:t>
      </w:r>
      <w:r w:rsidR="00986DBC" w:rsidRPr="00087EDB">
        <w:rPr>
          <w:rFonts w:cs="Times New Roman"/>
          <w:color w:val="000000"/>
          <w:szCs w:val="24"/>
          <w:shd w:val="clear" w:color="auto" w:fill="FFFFFF"/>
        </w:rPr>
        <w:t xml:space="preserve">the peak values </w:t>
      </w:r>
      <w:r w:rsidR="001734DC" w:rsidRPr="00087EDB">
        <w:rPr>
          <w:rFonts w:cs="Times New Roman"/>
          <w:color w:val="000000"/>
          <w:szCs w:val="24"/>
          <w:shd w:val="clear" w:color="auto" w:fill="FFFFFF"/>
        </w:rPr>
        <w:t>most</w:t>
      </w:r>
      <w:r w:rsidR="00FA676B" w:rsidRPr="00087EDB">
        <w:rPr>
          <w:rFonts w:cs="Times New Roman"/>
          <w:color w:val="000000"/>
          <w:szCs w:val="24"/>
          <w:shd w:val="clear" w:color="auto" w:fill="FFFFFF"/>
        </w:rPr>
        <w:t xml:space="preserve"> </w:t>
      </w:r>
      <w:r w:rsidR="00986DBC" w:rsidRPr="00087EDB">
        <w:rPr>
          <w:rFonts w:cs="Times New Roman"/>
          <w:color w:val="000000"/>
          <w:szCs w:val="24"/>
          <w:shd w:val="clear" w:color="auto" w:fill="FFFFFF"/>
        </w:rPr>
        <w:t xml:space="preserve">often appear </w:t>
      </w:r>
      <w:r w:rsidR="00FA676B" w:rsidRPr="00087EDB">
        <w:rPr>
          <w:rFonts w:cs="Times New Roman"/>
          <w:color w:val="000000"/>
          <w:szCs w:val="24"/>
          <w:shd w:val="clear" w:color="auto" w:fill="FFFFFF"/>
        </w:rPr>
        <w:t xml:space="preserve">around </w:t>
      </w:r>
      <w:r w:rsidR="00986DBC" w:rsidRPr="00087EDB">
        <w:rPr>
          <w:rFonts w:cs="Times New Roman"/>
          <w:color w:val="000000"/>
          <w:szCs w:val="24"/>
          <w:shd w:val="clear" w:color="auto" w:fill="FFFFFF"/>
        </w:rPr>
        <w:t xml:space="preserve">the middle of the pollen season. </w:t>
      </w:r>
    </w:p>
    <w:p w:rsidR="00222E77" w:rsidRDefault="009A45A0">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890154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5</w:t>
      </w:r>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r w:rsidR="0008141F" w:rsidRPr="0008141F">
        <w:rPr>
          <w:rFonts w:cs="Times New Roman"/>
          <w:szCs w:val="24"/>
        </w:rPr>
        <w:t xml:space="preserve">Figure </w:t>
      </w:r>
      <w:r w:rsidR="0008141F" w:rsidRPr="0008141F">
        <w:rPr>
          <w:rFonts w:cs="Times New Roman"/>
          <w:noProof/>
          <w:szCs w:val="24"/>
        </w:rPr>
        <w:t>19</w:t>
      </w:r>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del w:id="224" w:author="kunmei" w:date="2014-02-06T15:39:00Z">
        <w:r w:rsidR="00E062EA" w:rsidRPr="00087EDB" w:rsidDel="005056FB">
          <w:rPr>
            <w:rFonts w:cs="Times New Roman"/>
            <w:color w:val="000000"/>
            <w:szCs w:val="24"/>
            <w:shd w:val="clear" w:color="auto" w:fill="FFFFFF"/>
          </w:rPr>
          <w:delText xml:space="preserve">(PG) </w:delText>
        </w:r>
      </w:del>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del w:id="225" w:author="kunmei" w:date="2014-02-06T15:40:00Z">
        <w:r w:rsidR="005056FB" w:rsidDel="005056FB">
          <w:rPr>
            <w:rFonts w:cs="Times New Roman"/>
            <w:color w:val="000000"/>
            <w:szCs w:val="24"/>
            <w:shd w:val="clear" w:color="auto" w:fill="FFFFFF"/>
          </w:rPr>
          <w:delText>POLLEN GRAINS</w:delText>
        </w:r>
      </w:del>
      <w:ins w:id="226" w:author="kunmei" w:date="2014-02-06T15:40:00Z">
        <w:r w:rsidR="005056FB">
          <w:rPr>
            <w:rFonts w:cs="Times New Roman"/>
            <w:color w:val="000000"/>
            <w:szCs w:val="24"/>
            <w:shd w:val="clear" w:color="auto" w:fill="FFFFFF"/>
          </w:rPr>
          <w:t>pollen grains</w:t>
        </w:r>
      </w:ins>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proofErr w:type="gramStart"/>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del w:id="227" w:author="kunmei" w:date="2014-02-06T15:40:00Z">
        <w:r w:rsidR="00E062EA" w:rsidRPr="00087EDB" w:rsidDel="005056FB">
          <w:rPr>
            <w:rFonts w:cs="Times New Roman"/>
            <w:color w:val="000000"/>
            <w:szCs w:val="24"/>
            <w:shd w:val="clear" w:color="auto" w:fill="FFFFFF"/>
          </w:rPr>
          <w:delText>PG</w:delText>
        </w:r>
      </w:del>
      <w:ins w:id="228" w:author="kunmei" w:date="2014-02-06T15:41:00Z">
        <w:r w:rsidR="005056FB">
          <w:rPr>
            <w:rFonts w:cs="Times New Roman"/>
            <w:color w:val="000000"/>
            <w:szCs w:val="24"/>
            <w:shd w:val="clear" w:color="auto" w:fill="FFFFFF"/>
          </w:rPr>
          <w:t>pollen grains</w:t>
        </w:r>
      </w:ins>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ins w:id="229" w:author="kunmei" w:date="2014-02-06T15:41:00Z">
        <w:r w:rsidR="005056FB">
          <w:rPr>
            <w:rFonts w:cs="Times New Roman"/>
            <w:color w:val="000000"/>
            <w:szCs w:val="24"/>
            <w:shd w:val="clear" w:color="auto" w:fill="FFFFFF"/>
          </w:rPr>
          <w:t>pollen grains</w:t>
        </w:r>
      </w:ins>
      <w:del w:id="230" w:author="kunmei" w:date="2014-02-06T15:40:00Z">
        <w:r w:rsidR="00E062EA" w:rsidDel="005056FB">
          <w:rPr>
            <w:rFonts w:cs="Times New Roman"/>
            <w:color w:val="000000"/>
            <w:szCs w:val="24"/>
            <w:shd w:val="clear" w:color="auto" w:fill="FFFFFF"/>
          </w:rPr>
          <w:delText>PG</w:delText>
        </w:r>
      </w:del>
      <w:del w:id="231" w:author="kunmei" w:date="2014-02-06T15:41:00Z">
        <w:r w:rsidR="00010504" w:rsidDel="005056FB">
          <w:rPr>
            <w:rFonts w:cs="Times New Roman"/>
            <w:color w:val="000000"/>
            <w:szCs w:val="24"/>
            <w:shd w:val="clear" w:color="auto" w:fill="FFFFFF"/>
          </w:rPr>
          <w:delText>/</w:delText>
        </w:r>
      </w:del>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ins w:id="232" w:author="kunmei" w:date="2014-02-06T15:41:00Z">
        <w:r w:rsidR="005056FB">
          <w:rPr>
            <w:rFonts w:cs="Times New Roman"/>
            <w:color w:val="000000"/>
            <w:szCs w:val="24"/>
            <w:shd w:val="clear" w:color="auto" w:fill="FFFFFF"/>
          </w:rPr>
          <w:t>pollen grains</w:t>
        </w:r>
      </w:ins>
      <w:del w:id="233" w:author="kunmei" w:date="2014-02-06T15:40:00Z">
        <w:r w:rsidR="00E062EA" w:rsidDel="005056FB">
          <w:rPr>
            <w:rFonts w:cs="Times New Roman"/>
            <w:color w:val="000000"/>
            <w:szCs w:val="24"/>
            <w:shd w:val="clear" w:color="auto" w:fill="FFFFFF"/>
          </w:rPr>
          <w:delText>PG</w:delText>
        </w:r>
      </w:del>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ins w:id="234" w:author="kunmei" w:date="2014-02-06T15:41:00Z">
        <w:r w:rsidR="005056FB">
          <w:rPr>
            <w:rFonts w:cs="Times New Roman"/>
            <w:color w:val="000000"/>
            <w:szCs w:val="24"/>
            <w:shd w:val="clear" w:color="auto" w:fill="FFFFFF"/>
          </w:rPr>
          <w:t>pollen grains</w:t>
        </w:r>
      </w:ins>
      <w:del w:id="235" w:author="kunmei" w:date="2014-02-06T15:40:00Z">
        <w:r w:rsidR="00E062EA" w:rsidDel="005056FB">
          <w:rPr>
            <w:rFonts w:cs="Times New Roman"/>
            <w:color w:val="000000"/>
            <w:szCs w:val="24"/>
            <w:shd w:val="clear" w:color="auto" w:fill="FFFFFF"/>
          </w:rPr>
          <w:delText>PG</w:delText>
        </w:r>
      </w:del>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proofErr w:type="gramEnd"/>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t>
      </w:r>
      <w:del w:id="236" w:author="kunmei" w:date="2014-02-06T15:41:00Z">
        <w:r w:rsidR="00DA6E34" w:rsidRPr="00087EDB" w:rsidDel="005056FB">
          <w:rPr>
            <w:rFonts w:cs="Times New Roman"/>
            <w:color w:val="000000"/>
            <w:szCs w:val="24"/>
            <w:shd w:val="clear" w:color="auto" w:fill="FFFFFF"/>
          </w:rPr>
          <w:delText>(</w:delText>
        </w:r>
      </w:del>
      <w:del w:id="237" w:author="kunmei" w:date="2014-02-06T15:40:00Z">
        <w:r w:rsidR="00DA6E34" w:rsidRPr="00087EDB" w:rsidDel="005056FB">
          <w:rPr>
            <w:rFonts w:cs="Times New Roman"/>
            <w:color w:val="000000"/>
            <w:szCs w:val="24"/>
            <w:shd w:val="clear" w:color="auto" w:fill="FFFFFF"/>
          </w:rPr>
          <w:delText>PG</w:delText>
        </w:r>
      </w:del>
      <w:del w:id="238" w:author="kunmei" w:date="2014-02-06T15:41:00Z">
        <w:r w:rsidR="00DA6E34" w:rsidRPr="00087EDB" w:rsidDel="005056FB">
          <w:rPr>
            <w:rFonts w:cs="Times New Roman"/>
            <w:color w:val="000000"/>
            <w:szCs w:val="24"/>
            <w:shd w:val="clear" w:color="auto" w:fill="FFFFFF"/>
          </w:rPr>
          <w:delText xml:space="preserve">) </w:delText>
        </w:r>
      </w:del>
      <w:r w:rsidR="00DA6E34" w:rsidRPr="00087EDB">
        <w:rPr>
          <w:rFonts w:cs="Times New Roman"/>
          <w:color w:val="000000"/>
          <w:szCs w:val="24"/>
          <w:shd w:val="clear" w:color="auto" w:fill="FFFFFF"/>
        </w:rPr>
        <w:t xml:space="preserve">were </w:t>
      </w:r>
      <w:proofErr w:type="gramStart"/>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ins w:id="239" w:author="kunmei" w:date="2014-02-06T15:41:00Z">
        <w:r w:rsidR="005056FB">
          <w:rPr>
            <w:rFonts w:cs="Times New Roman"/>
            <w:color w:val="000000"/>
            <w:szCs w:val="24"/>
            <w:shd w:val="clear" w:color="auto" w:fill="FFFFFF"/>
          </w:rPr>
          <w:t>pollen grains</w:t>
        </w:r>
      </w:ins>
      <w:del w:id="240" w:author="kunmei" w:date="2014-02-06T15:40:00Z">
        <w:r w:rsidR="00DA6E34" w:rsidRPr="00087EDB" w:rsidDel="005056FB">
          <w:rPr>
            <w:rFonts w:cs="Times New Roman"/>
            <w:color w:val="000000"/>
            <w:szCs w:val="24"/>
            <w:shd w:val="clear" w:color="auto" w:fill="FFFFFF"/>
          </w:rPr>
          <w:delText>PG</w:delText>
        </w:r>
      </w:del>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proofErr w:type="gramEnd"/>
      <w:r w:rsidR="00DA6E34" w:rsidRPr="00087EDB">
        <w:rPr>
          <w:rFonts w:cs="Times New Roman"/>
          <w:color w:val="000000"/>
          <w:szCs w:val="24"/>
          <w:shd w:val="clear" w:color="auto" w:fill="FFFFFF"/>
        </w:rPr>
        <w:t xml:space="preserve"> for Ambrosia, 1242 </w:t>
      </w:r>
      <w:ins w:id="241" w:author="kunmei" w:date="2014-02-06T15:41:00Z">
        <w:r w:rsidR="005056FB">
          <w:rPr>
            <w:rFonts w:cs="Times New Roman"/>
            <w:color w:val="000000"/>
            <w:szCs w:val="24"/>
            <w:shd w:val="clear" w:color="auto" w:fill="FFFFFF"/>
          </w:rPr>
          <w:t>pollen grains</w:t>
        </w:r>
      </w:ins>
      <w:del w:id="242" w:author="kunmei" w:date="2014-02-06T15:40:00Z">
        <w:r w:rsidR="00DA6E34" w:rsidRPr="00087EDB" w:rsidDel="005056FB">
          <w:rPr>
            <w:rFonts w:cs="Times New Roman"/>
            <w:color w:val="000000"/>
            <w:szCs w:val="24"/>
            <w:shd w:val="clear" w:color="auto" w:fill="FFFFFF"/>
          </w:rPr>
          <w:delText>PG</w:delText>
        </w:r>
      </w:del>
      <w:del w:id="243" w:author="kunmei" w:date="2014-02-06T15:41:00Z">
        <w:r w:rsidR="00DA6E34" w:rsidRPr="00087EDB" w:rsidDel="005056FB">
          <w:rPr>
            <w:rFonts w:cs="Times New Roman"/>
            <w:color w:val="000000"/>
            <w:szCs w:val="24"/>
            <w:shd w:val="clear" w:color="auto" w:fill="FFFFFF"/>
          </w:rPr>
          <w:delText>/</w:delText>
        </w:r>
      </w:del>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ins w:id="244" w:author="kunmei" w:date="2014-02-06T15:41:00Z">
        <w:r w:rsidR="005056FB">
          <w:rPr>
            <w:rFonts w:cs="Times New Roman"/>
            <w:color w:val="000000"/>
            <w:szCs w:val="24"/>
            <w:shd w:val="clear" w:color="auto" w:fill="FFFFFF"/>
          </w:rPr>
          <w:t>pollen grains</w:t>
        </w:r>
      </w:ins>
      <w:del w:id="245" w:author="kunmei" w:date="2014-02-06T15:40:00Z">
        <w:r w:rsidR="00DA6E34" w:rsidDel="005056FB">
          <w:rPr>
            <w:rFonts w:cs="Times New Roman"/>
            <w:color w:val="000000"/>
            <w:szCs w:val="24"/>
            <w:shd w:val="clear" w:color="auto" w:fill="FFFFFF"/>
          </w:rPr>
          <w:delText>PG</w:delText>
        </w:r>
      </w:del>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ins w:id="246" w:author="kunmei" w:date="2014-02-06T15:41:00Z">
        <w:r w:rsidR="005056FB">
          <w:rPr>
            <w:rFonts w:cs="Times New Roman"/>
            <w:color w:val="000000"/>
            <w:szCs w:val="24"/>
            <w:shd w:val="clear" w:color="auto" w:fill="FFFFFF"/>
          </w:rPr>
          <w:t>pollen grains</w:t>
        </w:r>
      </w:ins>
      <w:del w:id="247" w:author="kunmei" w:date="2014-02-06T15:40:00Z">
        <w:r w:rsidR="00DA6E34" w:rsidDel="005056FB">
          <w:rPr>
            <w:rFonts w:cs="Times New Roman"/>
            <w:color w:val="000000"/>
            <w:szCs w:val="24"/>
            <w:shd w:val="clear" w:color="auto" w:fill="FFFFFF"/>
          </w:rPr>
          <w:delText>PG</w:delText>
        </w:r>
      </w:del>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ins w:id="248" w:author="kunmei" w:date="2014-02-06T15:41:00Z">
        <w:r w:rsidR="005056FB">
          <w:rPr>
            <w:rFonts w:cs="Times New Roman"/>
            <w:color w:val="000000"/>
            <w:szCs w:val="24"/>
            <w:shd w:val="clear" w:color="auto" w:fill="FFFFFF"/>
          </w:rPr>
          <w:t>pollen grains</w:t>
        </w:r>
      </w:ins>
      <w:del w:id="249" w:author="kunmei" w:date="2014-02-06T15:40:00Z">
        <w:r w:rsidR="00DA6E34" w:rsidDel="005056FB">
          <w:rPr>
            <w:rFonts w:cs="Times New Roman"/>
            <w:color w:val="000000"/>
            <w:szCs w:val="24"/>
            <w:shd w:val="clear" w:color="auto" w:fill="FFFFFF"/>
          </w:rPr>
          <w:delText>PG</w:delText>
        </w:r>
      </w:del>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In the Northeast, Central and East</w:t>
      </w:r>
      <w:r w:rsidR="00EF1A81">
        <w:rPr>
          <w:rFonts w:cs="Times New Roman"/>
          <w:color w:val="000000"/>
          <w:szCs w:val="24"/>
          <w:shd w:val="clear" w:color="auto" w:fill="FFFFFF"/>
        </w:rPr>
        <w:t xml:space="preserve"> North Central climate regions</w:t>
      </w:r>
      <w:r w:rsidR="007D6C2F">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sidR="007D6C2F">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sidR="007D6C2F">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proofErr w:type="gramStart"/>
      <w:r w:rsidR="00EF1A81">
        <w:rPr>
          <w:rFonts w:cs="Times New Roman"/>
          <w:color w:val="000000"/>
          <w:szCs w:val="24"/>
          <w:shd w:val="clear" w:color="auto" w:fill="FFFFFF"/>
        </w:rPr>
        <w:t>concentrations</w:t>
      </w:r>
      <w:proofErr w:type="gramEnd"/>
      <w:r w:rsidR="007D6C2F">
        <w:rPr>
          <w:rFonts w:cs="Times New Roman"/>
          <w:color w:val="000000"/>
          <w:szCs w:val="24"/>
          <w:shd w:val="clear" w:color="auto" w:fill="FFFFFF"/>
        </w:rPr>
        <w:t xml:space="preserve">. </w:t>
      </w:r>
    </w:p>
    <w:p w:rsidR="00183344" w:rsidRPr="00087EDB" w:rsidRDefault="000228B5" w:rsidP="00DA001E">
      <w:pPr>
        <w:pStyle w:val="a7"/>
        <w:spacing w:before="96" w:after="120" w:line="480" w:lineRule="auto"/>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4.2pt;height:14.2pt" o:ole="">
            <v:imagedata r:id="rId116" o:title=""/>
          </v:shape>
          <o:OLEObject Type="Embed" ProgID="Equation.DSMT4" ShapeID="_x0000_i1080" DrawAspect="Content" ObjectID="_1453274099" r:id="rId117"/>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4.2pt;height:14.2pt" o:ole="">
            <v:imagedata r:id="rId118" o:title=""/>
          </v:shape>
          <o:OLEObject Type="Embed" ProgID="Equation.DSMT4" ShapeID="_x0000_i1081" DrawAspect="Content" ObjectID="_1453274100" r:id="rId119"/>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t>
      </w:r>
      <w:r w:rsidR="005604F5">
        <w:rPr>
          <w:rFonts w:cs="Times New Roman"/>
          <w:color w:val="000000"/>
          <w:szCs w:val="24"/>
          <w:shd w:val="clear" w:color="auto" w:fill="FFFFFF"/>
        </w:rPr>
        <w:lastRenderedPageBreak/>
        <w:t xml:space="preserve">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w:t>
      </w:r>
      <w:del w:id="250" w:author="kunmei" w:date="2014-02-07T10:10:00Z">
        <w:r w:rsidR="00782D08" w:rsidDel="00F35DDC">
          <w:rPr>
            <w:rFonts w:cs="Times New Roman"/>
            <w:color w:val="000000"/>
            <w:szCs w:val="24"/>
            <w:shd w:val="clear" w:color="auto" w:fill="FFFFFF"/>
          </w:rPr>
          <w:delText xml:space="preserve">of </w:delText>
        </w:r>
      </w:del>
      <w:ins w:id="251" w:author="kunmei" w:date="2014-02-07T10:10:00Z">
        <w:r w:rsidR="00F35DDC">
          <w:rPr>
            <w:rFonts w:cs="Times New Roman"/>
            <w:color w:val="000000"/>
            <w:szCs w:val="24"/>
            <w:shd w:val="clear" w:color="auto" w:fill="FFFFFF"/>
          </w:rPr>
          <w:t>for</w:t>
        </w:r>
        <w:r w:rsidR="00F35DDC">
          <w:rPr>
            <w:rFonts w:cs="Times New Roman"/>
            <w:color w:val="000000"/>
            <w:szCs w:val="24"/>
            <w:shd w:val="clear" w:color="auto" w:fill="FFFFFF"/>
          </w:rPr>
          <w:t xml:space="preserve"> </w:t>
        </w:r>
      </w:ins>
      <w:r w:rsidR="00782D08">
        <w:rPr>
          <w:rFonts w:cs="Times New Roman"/>
          <w:color w:val="000000"/>
          <w:szCs w:val="24"/>
          <w:shd w:val="clear" w:color="auto" w:fill="FFFFFF"/>
        </w:rPr>
        <w:t>1994-2000</w:t>
      </w:r>
      <w:r w:rsidR="00183344">
        <w:rPr>
          <w:rFonts w:cs="Times New Roman"/>
          <w:color w:val="000000"/>
          <w:szCs w:val="24"/>
          <w:shd w:val="clear" w:color="auto" w:fill="FFFFFF"/>
        </w:rPr>
        <w:t xml:space="preserve"> were used to study exposures through 3 different </w:t>
      </w:r>
      <w:proofErr w:type="spellStart"/>
      <w:r w:rsidR="00183344">
        <w:rPr>
          <w:rFonts w:cs="Times New Roman"/>
          <w:color w:val="000000"/>
          <w:szCs w:val="24"/>
          <w:shd w:val="clear" w:color="auto" w:fill="FFFFFF"/>
        </w:rPr>
        <w:t>routes</w:t>
      </w:r>
      <w:proofErr w:type="gramStart"/>
      <w:ins w:id="252" w:author="kunmei" w:date="2014-02-07T10:10:00Z">
        <w:r w:rsidR="00F35DDC">
          <w:rPr>
            <w:rFonts w:cs="Times New Roman"/>
            <w:color w:val="000000"/>
            <w:szCs w:val="24"/>
            <w:shd w:val="clear" w:color="auto" w:fill="FFFFFF"/>
          </w:rPr>
          <w:t>,inhalation</w:t>
        </w:r>
        <w:proofErr w:type="spellEnd"/>
        <w:proofErr w:type="gramEnd"/>
        <w:r w:rsidR="00F35DDC">
          <w:rPr>
            <w:rFonts w:cs="Times New Roman"/>
            <w:color w:val="000000"/>
            <w:szCs w:val="24"/>
            <w:shd w:val="clear" w:color="auto" w:fill="FFFFFF"/>
          </w:rPr>
          <w:t>, ingestion and dermal contact</w:t>
        </w:r>
      </w:ins>
      <w:r w:rsidR="00183344">
        <w:rPr>
          <w:rFonts w:cs="Times New Roman"/>
          <w:color w:val="000000"/>
          <w:szCs w:val="24"/>
          <w:shd w:val="clear" w:color="auto" w:fill="FFFFFF"/>
        </w:rPr>
        <w:t xml:space="preserve"> (</w:t>
      </w:r>
      <w:r w:rsidR="00222E77">
        <w:fldChar w:fldCharType="begin"/>
      </w:r>
      <w:r w:rsidR="00960E08">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222E77">
        <w:fldChar w:fldCharType="begin"/>
      </w:r>
      <w:r w:rsidR="00AA6330">
        <w:instrText xml:space="preserve"> REF _Ref378852189 \h </w:instrText>
      </w:r>
      <w:r w:rsidR="00222E77">
        <w:fldChar w:fldCharType="separate"/>
      </w:r>
      <w:r w:rsidR="0008141F" w:rsidRPr="001A2206">
        <w:rPr>
          <w:rFonts w:eastAsiaTheme="majorEastAsia" w:cs="Times New Roman"/>
          <w:bCs/>
          <w:color w:val="000000"/>
          <w:szCs w:val="24"/>
        </w:rPr>
        <w:t xml:space="preserve">Table </w:t>
      </w:r>
      <w:r w:rsidR="0008141F">
        <w:rPr>
          <w:rFonts w:eastAsiaTheme="majorEastAsia" w:cs="Times New Roman"/>
          <w:bCs/>
          <w:noProof/>
          <w:color w:val="000000"/>
          <w:szCs w:val="24"/>
        </w:rPr>
        <w:t>3</w:t>
      </w:r>
      <w:r w:rsidR="00222E77">
        <w:fldChar w:fldCharType="end"/>
      </w:r>
      <w:r w:rsidR="00183344" w:rsidRPr="00CE4331">
        <w:rPr>
          <w:rFonts w:cs="Times New Roman"/>
          <w:color w:val="000000"/>
          <w:szCs w:val="24"/>
          <w:shd w:val="clear" w:color="auto" w:fill="FFFFFF"/>
        </w:rPr>
        <w:t>).</w:t>
      </w:r>
    </w:p>
    <w:p w:rsidR="007876AA" w:rsidRDefault="007876AA" w:rsidP="007876AA">
      <w:pPr>
        <w:spacing w:beforeLines="96" w:before="230" w:afterLines="120" w:after="288" w:line="480" w:lineRule="auto"/>
        <w:ind w:firstLine="720"/>
        <w:rPr>
          <w:ins w:id="253" w:author="kunmei" w:date="2014-02-07T10:11:00Z"/>
          <w:rFonts w:cs="Times New Roman"/>
          <w:color w:val="000000"/>
          <w:szCs w:val="24"/>
          <w:shd w:val="clear" w:color="auto" w:fill="FFFFFF"/>
        </w:rPr>
      </w:pPr>
      <w:ins w:id="254" w:author="kunmei" w:date="2014-02-07T10:11:00Z">
        <w:r>
          <w:rPr>
            <w:rFonts w:cs="Times New Roman"/>
            <w:color w:val="000000"/>
            <w:szCs w:val="24"/>
            <w:shd w:val="clear" w:color="auto" w:fill="FFFFFF"/>
          </w:rPr>
          <w:t xml:space="preserve">The outdoor concentrations of airborne pollen are normally 10-15 times higher than indoor concentrations, based on the calculations of indoor ventilation rate (listed in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_Ref378771651 \h </w:instrText>
        </w:r>
        <w:r>
          <w:rPr>
            <w:rFonts w:cs="Times New Roman"/>
            <w:color w:val="000000"/>
            <w:szCs w:val="24"/>
            <w:shd w:val="clear" w:color="auto" w:fill="FFFFFF"/>
          </w:rPr>
        </w:r>
        <w:r>
          <w:rPr>
            <w:rFonts w:cs="Times New Roman"/>
            <w:color w:val="000000"/>
            <w:szCs w:val="24"/>
            <w:shd w:val="clear" w:color="auto" w:fill="FFFFFF"/>
          </w:rPr>
          <w:fldChar w:fldCharType="separate"/>
        </w:r>
        <w:r w:rsidRPr="000045CC">
          <w:t xml:space="preserve">Table </w:t>
        </w:r>
        <w:r>
          <w:rPr>
            <w:noProof/>
          </w:rPr>
          <w:t>2</w:t>
        </w:r>
        <w:r>
          <w:rPr>
            <w:rFonts w:cs="Times New Roman"/>
            <w:color w:val="000000"/>
            <w:szCs w:val="24"/>
            <w:shd w:val="clear" w:color="auto" w:fill="FFFFFF"/>
          </w:rPr>
          <w:fldChar w:fldCharType="end"/>
        </w:r>
        <w:r>
          <w:rPr>
            <w:rFonts w:cs="Times New Roman"/>
            <w:color w:val="000000"/>
            <w:szCs w:val="24"/>
            <w:shd w:val="clear" w:color="auto" w:fill="FFFFFF"/>
          </w:rPr>
          <w:t>) for airborne pollen.</w:t>
        </w:r>
      </w:ins>
    </w:p>
    <w:p w:rsidR="00222E77" w:rsidRDefault="005604F5">
      <w:pPr>
        <w:spacing w:beforeLines="96" w:before="230" w:afterLines="120" w:after="288" w:line="480" w:lineRule="auto"/>
        <w:ind w:firstLine="720"/>
        <w:rPr>
          <w:rFonts w:cs="Times New Roman"/>
          <w:color w:val="000000"/>
          <w:szCs w:val="24"/>
          <w:shd w:val="clear" w:color="auto" w:fill="FFFFFF"/>
        </w:rPr>
      </w:pPr>
      <w:del w:id="255" w:author="kunmei" w:date="2014-02-07T10:11:00Z">
        <w:r w:rsidDel="007876AA">
          <w:rPr>
            <w:rFonts w:cs="Times New Roman"/>
            <w:color w:val="000000"/>
            <w:szCs w:val="24"/>
            <w:shd w:val="clear" w:color="auto" w:fill="FFFFFF"/>
          </w:rPr>
          <w:delText xml:space="preserve">The outdoor </w:delText>
        </w:r>
        <w:r w:rsidR="008D420F" w:rsidDel="007876AA">
          <w:rPr>
            <w:rFonts w:cs="Times New Roman"/>
            <w:color w:val="000000"/>
            <w:szCs w:val="24"/>
            <w:shd w:val="clear" w:color="auto" w:fill="FFFFFF"/>
          </w:rPr>
          <w:delText>concentration</w:delText>
        </w:r>
        <w:r w:rsidR="00EA20A3" w:rsidDel="007876AA">
          <w:rPr>
            <w:rFonts w:cs="Times New Roman"/>
            <w:color w:val="000000"/>
            <w:szCs w:val="24"/>
            <w:shd w:val="clear" w:color="auto" w:fill="FFFFFF"/>
          </w:rPr>
          <w:delText xml:space="preserve"> </w:delText>
        </w:r>
        <w:r w:rsidR="008D420F" w:rsidDel="007876AA">
          <w:rPr>
            <w:rFonts w:cs="Times New Roman"/>
            <w:color w:val="000000"/>
            <w:szCs w:val="24"/>
            <w:shd w:val="clear" w:color="auto" w:fill="FFFFFF"/>
          </w:rPr>
          <w:delText>of airborne</w:delText>
        </w:r>
        <w:r w:rsidR="00EA20A3" w:rsidDel="007876AA">
          <w:rPr>
            <w:rFonts w:cs="Times New Roman"/>
            <w:color w:val="000000"/>
            <w:szCs w:val="24"/>
            <w:shd w:val="clear" w:color="auto" w:fill="FFFFFF"/>
          </w:rPr>
          <w:delText xml:space="preserve"> </w:delText>
        </w:r>
        <w:r w:rsidDel="007876AA">
          <w:rPr>
            <w:rFonts w:cs="Times New Roman"/>
            <w:color w:val="000000"/>
            <w:szCs w:val="24"/>
            <w:shd w:val="clear" w:color="auto" w:fill="FFFFFF"/>
          </w:rPr>
          <w:delText xml:space="preserve">pollen is normally 10-15 times higher than indoor </w:delText>
        </w:r>
        <w:r w:rsidR="00041568" w:rsidDel="007876AA">
          <w:rPr>
            <w:rFonts w:cs="Times New Roman"/>
            <w:color w:val="000000"/>
            <w:szCs w:val="24"/>
            <w:shd w:val="clear" w:color="auto" w:fill="FFFFFF"/>
          </w:rPr>
          <w:delText>concentrations based</w:delText>
        </w:r>
        <w:r w:rsidR="000228B5" w:rsidDel="007876AA">
          <w:rPr>
            <w:rFonts w:cs="Times New Roman"/>
            <w:color w:val="000000"/>
            <w:szCs w:val="24"/>
            <w:shd w:val="clear" w:color="auto" w:fill="FFFFFF"/>
          </w:rPr>
          <w:delText xml:space="preserve"> on </w:delText>
        </w:r>
        <w:r w:rsidR="00EA20A3" w:rsidDel="007876AA">
          <w:rPr>
            <w:rFonts w:cs="Times New Roman"/>
            <w:color w:val="000000"/>
            <w:szCs w:val="24"/>
            <w:shd w:val="clear" w:color="auto" w:fill="FFFFFF"/>
          </w:rPr>
          <w:delText xml:space="preserve">the </w:delText>
        </w:r>
        <w:r w:rsidR="000228B5" w:rsidDel="007876AA">
          <w:rPr>
            <w:rFonts w:cs="Times New Roman"/>
            <w:color w:val="000000"/>
            <w:szCs w:val="24"/>
            <w:shd w:val="clear" w:color="auto" w:fill="FFFFFF"/>
          </w:rPr>
          <w:delText xml:space="preserve">calculations on </w:delText>
        </w:r>
        <w:r w:rsidR="00A23336" w:rsidDel="007876AA">
          <w:rPr>
            <w:rFonts w:cs="Times New Roman"/>
            <w:color w:val="000000"/>
            <w:szCs w:val="24"/>
            <w:shd w:val="clear" w:color="auto" w:fill="FFFFFF"/>
          </w:rPr>
          <w:delText>indoor ventilation rate</w:delText>
        </w:r>
        <w:r w:rsidR="00981683" w:rsidDel="007876AA">
          <w:rPr>
            <w:rFonts w:cs="Times New Roman"/>
            <w:color w:val="000000"/>
            <w:szCs w:val="24"/>
            <w:shd w:val="clear" w:color="auto" w:fill="FFFFFF"/>
          </w:rPr>
          <w:delText xml:space="preserve"> </w:delText>
        </w:r>
        <w:r w:rsidR="008D420F" w:rsidDel="007876AA">
          <w:rPr>
            <w:rFonts w:cs="Times New Roman"/>
            <w:color w:val="000000"/>
            <w:szCs w:val="24"/>
            <w:shd w:val="clear" w:color="auto" w:fill="FFFFFF"/>
          </w:rPr>
          <w:delText xml:space="preserve">(listed in </w:delText>
        </w:r>
        <w:r w:rsidR="00222E77" w:rsidDel="007876AA">
          <w:rPr>
            <w:rFonts w:cs="Times New Roman"/>
            <w:color w:val="000000"/>
            <w:szCs w:val="24"/>
            <w:shd w:val="clear" w:color="auto" w:fill="FFFFFF"/>
          </w:rPr>
          <w:fldChar w:fldCharType="begin"/>
        </w:r>
        <w:r w:rsidR="008D420F" w:rsidDel="007876AA">
          <w:rPr>
            <w:rFonts w:cs="Times New Roman"/>
            <w:color w:val="000000"/>
            <w:szCs w:val="24"/>
            <w:shd w:val="clear" w:color="auto" w:fill="FFFFFF"/>
          </w:rPr>
          <w:delInstrText xml:space="preserve"> REF _Ref378771651 \h </w:delInstrText>
        </w:r>
        <w:r w:rsidR="00222E77" w:rsidDel="007876AA">
          <w:rPr>
            <w:rFonts w:cs="Times New Roman"/>
            <w:color w:val="000000"/>
            <w:szCs w:val="24"/>
            <w:shd w:val="clear" w:color="auto" w:fill="FFFFFF"/>
          </w:rPr>
        </w:r>
        <w:r w:rsidR="00222E77" w:rsidDel="007876AA">
          <w:rPr>
            <w:rFonts w:cs="Times New Roman"/>
            <w:color w:val="000000"/>
            <w:szCs w:val="24"/>
            <w:shd w:val="clear" w:color="auto" w:fill="FFFFFF"/>
          </w:rPr>
          <w:fldChar w:fldCharType="separate"/>
        </w:r>
        <w:r w:rsidR="0008141F" w:rsidRPr="000045CC" w:rsidDel="007876AA">
          <w:delText xml:space="preserve">Table </w:delText>
        </w:r>
        <w:r w:rsidR="0008141F" w:rsidDel="007876AA">
          <w:rPr>
            <w:noProof/>
          </w:rPr>
          <w:delText>2</w:delText>
        </w:r>
        <w:r w:rsidR="00222E77" w:rsidDel="007876AA">
          <w:rPr>
            <w:rFonts w:cs="Times New Roman"/>
            <w:color w:val="000000"/>
            <w:szCs w:val="24"/>
            <w:shd w:val="clear" w:color="auto" w:fill="FFFFFF"/>
          </w:rPr>
          <w:fldChar w:fldCharType="end"/>
        </w:r>
        <w:r w:rsidR="008D420F" w:rsidDel="007876AA">
          <w:rPr>
            <w:rFonts w:cs="Times New Roman"/>
            <w:color w:val="000000"/>
            <w:szCs w:val="24"/>
            <w:shd w:val="clear" w:color="auto" w:fill="FFFFFF"/>
          </w:rPr>
          <w:delText>)</w:delText>
        </w:r>
        <w:r w:rsidR="000228B5" w:rsidDel="007876AA">
          <w:rPr>
            <w:rFonts w:cs="Times New Roman"/>
            <w:color w:val="000000"/>
            <w:szCs w:val="24"/>
            <w:shd w:val="clear" w:color="auto" w:fill="FFFFFF"/>
          </w:rPr>
          <w:delText xml:space="preserve"> </w:delText>
        </w:r>
        <w:r w:rsidR="007D6C2F" w:rsidDel="007876AA">
          <w:rPr>
            <w:rFonts w:cs="Times New Roman"/>
            <w:color w:val="000000"/>
            <w:szCs w:val="24"/>
            <w:shd w:val="clear" w:color="auto" w:fill="FFFFFF"/>
          </w:rPr>
          <w:delText xml:space="preserve">for airborne </w:delText>
        </w:r>
        <w:r w:rsidR="00BE36B2" w:rsidDel="007876AA">
          <w:rPr>
            <w:rFonts w:cs="Times New Roman"/>
            <w:color w:val="000000"/>
            <w:szCs w:val="24"/>
            <w:shd w:val="clear" w:color="auto" w:fill="FFFFFF"/>
          </w:rPr>
          <w:delText>pollen</w:delText>
        </w:r>
        <w:r w:rsidR="00216FBD" w:rsidDel="007876AA">
          <w:rPr>
            <w:rFonts w:cs="Times New Roman"/>
            <w:color w:val="000000"/>
            <w:szCs w:val="24"/>
            <w:shd w:val="clear" w:color="auto" w:fill="FFFFFF"/>
          </w:rPr>
          <w:delText>.</w:delText>
        </w:r>
        <w:r w:rsidR="00BC14FE" w:rsidDel="007876AA">
          <w:rPr>
            <w:rFonts w:cs="Times New Roman"/>
            <w:color w:val="000000"/>
            <w:szCs w:val="24"/>
            <w:shd w:val="clear" w:color="auto" w:fill="FFFFFF"/>
          </w:rPr>
          <w:delText xml:space="preserve"> </w:delText>
        </w:r>
      </w:del>
    </w:p>
    <w:p w:rsidR="00152215" w:rsidRDefault="00152215" w:rsidP="00152215">
      <w:pPr>
        <w:pStyle w:val="2"/>
        <w:ind w:firstLine="630"/>
      </w:pPr>
      <w:r w:rsidRPr="004C7C64">
        <w:t xml:space="preserve">Pollen </w:t>
      </w:r>
      <w:r>
        <w:t>Trend</w:t>
      </w:r>
      <w:r w:rsidR="00AA6330">
        <w:t>s</w:t>
      </w:r>
    </w:p>
    <w:p w:rsidR="00FC38BB" w:rsidRDefault="00CE4331" w:rsidP="008C5183">
      <w:pPr>
        <w:spacing w:line="480" w:lineRule="auto"/>
        <w:ind w:firstLine="420"/>
        <w:rPr>
          <w:ins w:id="256" w:author="kunmei" w:date="2014-02-07T10:11:00Z"/>
          <w:rFonts w:cs="Times New Roman"/>
          <w:color w:val="000000"/>
          <w:szCs w:val="24"/>
          <w:shd w:val="clear" w:color="auto" w:fill="FFFFFF"/>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9A45A0">
        <w:fldChar w:fldCharType="begin"/>
      </w:r>
      <w:r w:rsidR="009A45A0">
        <w:instrText xml:space="preserve"> REF _Ref378343937 \h  \* MERGEFORMAT </w:instrText>
      </w:r>
      <w:r w:rsidR="009A45A0">
        <w:fldChar w:fldCharType="separate"/>
      </w:r>
      <w:r w:rsidR="0008141F" w:rsidRPr="0008141F">
        <w:rPr>
          <w:rFonts w:cs="Times New Roman"/>
          <w:color w:val="000000"/>
          <w:szCs w:val="24"/>
          <w:shd w:val="clear" w:color="auto" w:fill="FFFFFF"/>
        </w:rPr>
        <w:t>Table 4</w:t>
      </w:r>
      <w:r w:rsidR="009A45A0">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concentrations in periods 1994-2000 and </w:t>
      </w:r>
      <w:del w:id="257" w:author="kunmei" w:date="2014-02-06T16:21:00Z">
        <w:r w:rsidR="007E022A" w:rsidDel="00DE7ACE">
          <w:rPr>
            <w:rFonts w:cs="Times New Roman"/>
            <w:color w:val="000000"/>
            <w:szCs w:val="24"/>
            <w:shd w:val="clear" w:color="auto" w:fill="FFFFFF"/>
          </w:rPr>
          <w:delText>2001</w:delText>
        </w:r>
      </w:del>
      <w:ins w:id="258" w:author="kunmei" w:date="2014-02-06T16:21:00Z">
        <w:r w:rsidR="00DE7ACE">
          <w:rPr>
            <w:rFonts w:cs="Times New Roman"/>
            <w:color w:val="000000"/>
            <w:szCs w:val="24"/>
            <w:shd w:val="clear" w:color="auto" w:fill="FFFFFF"/>
          </w:rPr>
          <w:t>2003</w:t>
        </w:r>
      </w:ins>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9A45A0">
        <w:fldChar w:fldCharType="begin"/>
      </w:r>
      <w:r w:rsidR="009A45A0">
        <w:instrText xml:space="preserve"> REF _Ref378343939 \h  \* MERGEFORMAT </w:instrText>
      </w:r>
      <w:r w:rsidR="009A45A0">
        <w:fldChar w:fldCharType="separate"/>
      </w:r>
      <w:r w:rsidR="0008141F" w:rsidRPr="0008141F">
        <w:rPr>
          <w:rFonts w:cs="Times New Roman"/>
          <w:color w:val="000000"/>
          <w:szCs w:val="24"/>
          <w:shd w:val="clear" w:color="auto" w:fill="FFFFFF"/>
        </w:rPr>
        <w:t>Table 5</w:t>
      </w:r>
      <w:r w:rsidR="009A45A0">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ins w:id="259" w:author="kunmei" w:date="2014-02-07T10:11:00Z">
        <w:r w:rsidR="00FC38BB">
          <w:rPr>
            <w:rFonts w:cs="Times New Roman"/>
            <w:color w:val="000000"/>
            <w:szCs w:val="24"/>
            <w:shd w:val="clear" w:color="auto" w:fill="FFFFFF"/>
          </w:rPr>
          <w:t xml:space="preserve">All five species were all found to vary </w:t>
        </w:r>
        <w:r w:rsidR="00FC38BB" w:rsidRPr="00CE4331">
          <w:rPr>
            <w:rFonts w:cs="Times New Roman"/>
            <w:color w:val="000000"/>
            <w:szCs w:val="24"/>
            <w:shd w:val="clear" w:color="auto" w:fill="FFFFFF"/>
          </w:rPr>
          <w:t>significant</w:t>
        </w:r>
        <w:r w:rsidR="00FC38BB">
          <w:rPr>
            <w:rFonts w:cs="Times New Roman"/>
            <w:color w:val="000000"/>
            <w:szCs w:val="24"/>
            <w:shd w:val="clear" w:color="auto" w:fill="FFFFFF"/>
          </w:rPr>
          <w:t xml:space="preserve">ly in the Northeast Region. Artemisia, Betula and Gramineae were found to vary </w:t>
        </w:r>
        <w:r w:rsidR="00FC38BB" w:rsidRPr="00CE4331">
          <w:rPr>
            <w:rFonts w:cs="Times New Roman"/>
            <w:color w:val="000000"/>
            <w:szCs w:val="24"/>
            <w:shd w:val="clear" w:color="auto" w:fill="FFFFFF"/>
          </w:rPr>
          <w:t>significant</w:t>
        </w:r>
        <w:r w:rsidR="00FC38BB">
          <w:rPr>
            <w:rFonts w:cs="Times New Roman"/>
            <w:color w:val="000000"/>
            <w:szCs w:val="24"/>
            <w:shd w:val="clear" w:color="auto" w:fill="FFFFFF"/>
          </w:rPr>
          <w:t xml:space="preserve">ly in the West Region. </w:t>
        </w:r>
      </w:ins>
    </w:p>
    <w:p w:rsidR="008C5183" w:rsidRDefault="008C5183" w:rsidP="008C5183">
      <w:pPr>
        <w:spacing w:line="480" w:lineRule="auto"/>
        <w:ind w:firstLine="420"/>
        <w:rPr>
          <w:ins w:id="260" w:author="kunmei" w:date="2014-02-06T16:42:00Z"/>
          <w:rFonts w:cs="Times New Roman"/>
          <w:szCs w:val="24"/>
        </w:rPr>
      </w:pPr>
      <w:del w:id="261" w:author="kunmei" w:date="2014-02-07T10:11:00Z">
        <w:r w:rsidDel="00FC38BB">
          <w:rPr>
            <w:rFonts w:cs="Times New Roman"/>
            <w:color w:val="000000"/>
            <w:szCs w:val="24"/>
            <w:shd w:val="clear" w:color="auto" w:fill="FFFFFF"/>
          </w:rPr>
          <w:delText xml:space="preserve">Those five species are all found varying </w:delText>
        </w:r>
        <w:r w:rsidRPr="00CE4331" w:rsidDel="00FC38BB">
          <w:rPr>
            <w:rFonts w:cs="Times New Roman"/>
            <w:color w:val="000000"/>
            <w:szCs w:val="24"/>
            <w:shd w:val="clear" w:color="auto" w:fill="FFFFFF"/>
          </w:rPr>
          <w:delText>significant</w:delText>
        </w:r>
        <w:r w:rsidDel="00FC38BB">
          <w:rPr>
            <w:rFonts w:cs="Times New Roman"/>
            <w:color w:val="000000"/>
            <w:szCs w:val="24"/>
            <w:shd w:val="clear" w:color="auto" w:fill="FFFFFF"/>
          </w:rPr>
          <w:delText xml:space="preserve">ly in Northeast Region. Artemisia, Betula and Gramineae are found varying </w:delText>
        </w:r>
        <w:r w:rsidRPr="00CE4331" w:rsidDel="00FC38BB">
          <w:rPr>
            <w:rFonts w:cs="Times New Roman"/>
            <w:color w:val="000000"/>
            <w:szCs w:val="24"/>
            <w:shd w:val="clear" w:color="auto" w:fill="FFFFFF"/>
          </w:rPr>
          <w:delText>significant</w:delText>
        </w:r>
        <w:r w:rsidDel="00FC38BB">
          <w:rPr>
            <w:rFonts w:cs="Times New Roman"/>
            <w:color w:val="000000"/>
            <w:szCs w:val="24"/>
            <w:shd w:val="clear" w:color="auto" w:fill="FFFFFF"/>
          </w:rPr>
          <w:delText>ly in West Region.</w:delText>
        </w:r>
      </w:del>
      <w:r>
        <w:rPr>
          <w:rFonts w:cs="Times New Roman"/>
          <w:color w:val="000000"/>
          <w:szCs w:val="24"/>
          <w:shd w:val="clear" w:color="auto" w:fill="FFFFFF"/>
        </w:rPr>
        <w:t xml:space="preserve"> </w:t>
      </w:r>
      <w:ins w:id="262" w:author="kunmei" w:date="2014-02-06T18:04:00Z">
        <w:r w:rsidR="00326619">
          <w:rPr>
            <w:rFonts w:cs="Times New Roman"/>
            <w:color w:val="000000"/>
            <w:szCs w:val="24"/>
            <w:shd w:val="clear" w:color="auto" w:fill="FFFFFF"/>
          </w:rPr>
          <w:fldChar w:fldCharType="begin"/>
        </w:r>
        <w:r w:rsidR="00326619">
          <w:rPr>
            <w:rFonts w:cs="Times New Roman"/>
            <w:color w:val="000000"/>
            <w:szCs w:val="24"/>
            <w:shd w:val="clear" w:color="auto" w:fill="FFFFFF"/>
          </w:rPr>
          <w:instrText xml:space="preserve"> REF _Ref379473210 \h </w:instrText>
        </w:r>
      </w:ins>
      <w:r w:rsidR="00326619">
        <w:rPr>
          <w:rFonts w:cs="Times New Roman"/>
          <w:color w:val="000000"/>
          <w:szCs w:val="24"/>
          <w:shd w:val="clear" w:color="auto" w:fill="FFFFFF"/>
        </w:rPr>
      </w:r>
      <w:r w:rsidR="00326619">
        <w:rPr>
          <w:rFonts w:cs="Times New Roman"/>
          <w:color w:val="000000"/>
          <w:szCs w:val="24"/>
          <w:shd w:val="clear" w:color="auto" w:fill="FFFFFF"/>
        </w:rPr>
        <w:fldChar w:fldCharType="separate"/>
      </w:r>
      <w:ins w:id="263" w:author="kunmei" w:date="2014-02-06T18:04:00Z">
        <w:r w:rsidR="00326619">
          <w:t xml:space="preserve">Figure </w:t>
        </w:r>
        <w:r w:rsidR="00326619">
          <w:rPr>
            <w:noProof/>
          </w:rPr>
          <w:t>20</w:t>
        </w:r>
        <w:r w:rsidR="00326619">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ins>
      <w:ins w:id="264" w:author="kunmei" w:date="2014-02-06T16:40:00Z">
        <w:r w:rsidR="00175A90">
          <w:rPr>
            <w:rFonts w:cs="Times New Roman"/>
            <w:color w:val="000000"/>
            <w:szCs w:val="24"/>
            <w:shd w:val="clear" w:color="auto" w:fill="FFFFFF"/>
          </w:rPr>
          <w:t xml:space="preserve">is the heat map that </w:t>
        </w:r>
      </w:ins>
      <w:commentRangeStart w:id="265"/>
      <w:ins w:id="266" w:author="kunmei" w:date="2014-02-06T16:41:00Z">
        <w:r w:rsidR="003308B6">
          <w:rPr>
            <w:rFonts w:cs="Times New Roman"/>
            <w:color w:val="000000"/>
            <w:szCs w:val="24"/>
            <w:shd w:val="clear" w:color="auto" w:fill="FFFFFF"/>
          </w:rPr>
          <w:t xml:space="preserve">shows </w:t>
        </w:r>
        <w:r w:rsidR="003308B6">
          <w:rPr>
            <w:rFonts w:cs="Times New Roman"/>
            <w:szCs w:val="24"/>
          </w:rPr>
          <w:t xml:space="preserve">trend of the mean daily concentrations </w:t>
        </w:r>
      </w:ins>
      <w:commentRangeEnd w:id="265"/>
      <w:ins w:id="267" w:author="kunmei" w:date="2014-02-06T17:16:00Z">
        <w:r w:rsidR="00731D2C">
          <w:rPr>
            <w:rStyle w:val="ae"/>
          </w:rPr>
          <w:commentReference w:id="265"/>
        </w:r>
      </w:ins>
      <w:ins w:id="268" w:author="kunmei" w:date="2014-02-06T16:41:00Z">
        <w:r w:rsidR="003308B6">
          <w:rPr>
            <w:rFonts w:cs="Times New Roman"/>
            <w:szCs w:val="24"/>
          </w:rPr>
          <w:t xml:space="preserve">of </w:t>
        </w:r>
        <w:proofErr w:type="gramStart"/>
        <w:r w:rsidR="003308B6">
          <w:rPr>
            <w:rFonts w:cs="Times New Roman"/>
            <w:szCs w:val="24"/>
          </w:rPr>
          <w:t>pollen</w:t>
        </w:r>
        <w:proofErr w:type="gramEnd"/>
        <w:r w:rsidR="003308B6">
          <w:rPr>
            <w:rFonts w:cs="Times New Roman"/>
            <w:szCs w:val="24"/>
          </w:rPr>
          <w:t xml:space="preserve"> of five species in nine climate regions of CONUS. The values shown in heat map are the standardized logarithmic values. Larger values are redder, indicating great increasing of daily concentrations in the second year period (2003-2010). Smaller </w:t>
        </w:r>
        <w:r w:rsidR="003308B6">
          <w:rPr>
            <w:rFonts w:cs="Times New Roman"/>
            <w:szCs w:val="24"/>
          </w:rPr>
          <w:lastRenderedPageBreak/>
          <w:t>values are greener, indicating great decreasing of daily concentrations in the second year period (2003-2010).Blue box shows that the there is no data in that region for that species in period 1994-2000.</w:t>
        </w:r>
      </w:ins>
    </w:p>
    <w:p w:rsidR="003308B6" w:rsidRDefault="003308B6" w:rsidP="008C5183">
      <w:pPr>
        <w:spacing w:line="480" w:lineRule="auto"/>
        <w:ind w:firstLine="420"/>
        <w:rPr>
          <w:rFonts w:cs="Times New Roman"/>
          <w:color w:val="000000"/>
          <w:szCs w:val="24"/>
          <w:shd w:val="clear" w:color="auto" w:fill="FFFFFF"/>
        </w:rPr>
      </w:pPr>
      <w:ins w:id="269" w:author="kunmei" w:date="2014-02-06T16:42:00Z">
        <w:r>
          <w:rPr>
            <w:rFonts w:cs="Times New Roman"/>
            <w:szCs w:val="24"/>
          </w:rPr>
          <w:t xml:space="preserve">The mean daily </w:t>
        </w:r>
      </w:ins>
      <w:ins w:id="270" w:author="kunmei" w:date="2014-02-06T16:55:00Z">
        <w:r w:rsidR="00F95335">
          <w:rPr>
            <w:rFonts w:cs="Times New Roman"/>
            <w:szCs w:val="24"/>
          </w:rPr>
          <w:t xml:space="preserve">pollen </w:t>
        </w:r>
      </w:ins>
      <w:ins w:id="271" w:author="kunmei" w:date="2014-02-06T16:42:00Z">
        <w:r>
          <w:rPr>
            <w:rFonts w:cs="Times New Roman"/>
            <w:szCs w:val="24"/>
          </w:rPr>
          <w:t xml:space="preserve">concentration </w:t>
        </w:r>
      </w:ins>
      <w:ins w:id="272" w:author="kunmei" w:date="2014-02-06T16:55:00Z">
        <w:r w:rsidR="00F95335">
          <w:rPr>
            <w:rFonts w:cs="Times New Roman"/>
            <w:szCs w:val="24"/>
          </w:rPr>
          <w:t xml:space="preserve">pollen </w:t>
        </w:r>
      </w:ins>
      <w:ins w:id="273" w:author="kunmei" w:date="2014-02-06T16:42:00Z">
        <w:r>
          <w:rPr>
            <w:rFonts w:cs="Times New Roman"/>
            <w:szCs w:val="24"/>
          </w:rPr>
          <w:t xml:space="preserve">of Quercus </w:t>
        </w:r>
      </w:ins>
      <w:ins w:id="274" w:author="kunmei" w:date="2014-02-06T16:52:00Z">
        <w:r w:rsidR="00F95335">
          <w:rPr>
            <w:rFonts w:cs="Times New Roman"/>
            <w:szCs w:val="24"/>
          </w:rPr>
          <w:t>increased</w:t>
        </w:r>
      </w:ins>
      <w:ins w:id="275" w:author="kunmei" w:date="2014-02-06T16:42:00Z">
        <w:r>
          <w:rPr>
            <w:rFonts w:cs="Times New Roman"/>
            <w:szCs w:val="24"/>
          </w:rPr>
          <w:t xml:space="preserve"> </w:t>
        </w:r>
      </w:ins>
      <w:ins w:id="276" w:author="kunmei" w:date="2014-02-06T16:53:00Z">
        <w:r w:rsidR="00F95335">
          <w:rPr>
            <w:rFonts w:cs="Times New Roman"/>
            <w:szCs w:val="24"/>
          </w:rPr>
          <w:t>significantly</w:t>
        </w:r>
      </w:ins>
      <w:ins w:id="277" w:author="kunmei" w:date="2014-02-06T16:43:00Z">
        <w:r>
          <w:rPr>
            <w:rFonts w:cs="Times New Roman"/>
            <w:szCs w:val="24"/>
          </w:rPr>
          <w:t xml:space="preserve"> almost all the nine climate region except </w:t>
        </w:r>
      </w:ins>
      <w:proofErr w:type="spellStart"/>
      <w:ins w:id="278" w:author="kunmei" w:date="2014-02-06T16:53:00Z">
        <w:r w:rsidR="00F95335">
          <w:rPr>
            <w:rFonts w:cs="Times New Roman"/>
            <w:szCs w:val="24"/>
          </w:rPr>
          <w:t>Westnorthcentral</w:t>
        </w:r>
      </w:ins>
      <w:proofErr w:type="spellEnd"/>
      <w:ins w:id="279" w:author="kunmei" w:date="2014-02-06T16:45:00Z">
        <w:r>
          <w:rPr>
            <w:rFonts w:cs="Times New Roman"/>
            <w:szCs w:val="24"/>
          </w:rPr>
          <w:t xml:space="preserve"> </w:t>
        </w:r>
      </w:ins>
      <w:ins w:id="280" w:author="kunmei" w:date="2014-02-06T16:53:00Z">
        <w:r w:rsidR="00F95335">
          <w:rPr>
            <w:rFonts w:cs="Times New Roman"/>
            <w:szCs w:val="24"/>
          </w:rPr>
          <w:t>Region. The</w:t>
        </w:r>
      </w:ins>
      <w:ins w:id="281" w:author="kunmei" w:date="2014-02-06T16:43:00Z">
        <w:r>
          <w:rPr>
            <w:rFonts w:cs="Times New Roman"/>
            <w:szCs w:val="24"/>
          </w:rPr>
          <w:t xml:space="preserve"> Northeast and Northwest</w:t>
        </w:r>
      </w:ins>
      <w:ins w:id="282" w:author="kunmei" w:date="2014-02-06T16:44:00Z">
        <w:r>
          <w:rPr>
            <w:rFonts w:cs="Times New Roman"/>
            <w:szCs w:val="24"/>
          </w:rPr>
          <w:t xml:space="preserve"> suffer the most </w:t>
        </w:r>
      </w:ins>
      <w:ins w:id="283" w:author="kunmei" w:date="2014-02-06T16:45:00Z">
        <w:r>
          <w:rPr>
            <w:rFonts w:cs="Times New Roman"/>
            <w:szCs w:val="24"/>
          </w:rPr>
          <w:t xml:space="preserve">distinct increasing which </w:t>
        </w:r>
        <w:proofErr w:type="gramStart"/>
        <w:r>
          <w:rPr>
            <w:rFonts w:cs="Times New Roman"/>
            <w:szCs w:val="24"/>
          </w:rPr>
          <w:t>have</w:t>
        </w:r>
        <w:proofErr w:type="gramEnd"/>
        <w:r>
          <w:rPr>
            <w:rFonts w:cs="Times New Roman"/>
            <w:szCs w:val="24"/>
          </w:rPr>
          <w:t xml:space="preserve"> the value 0.55 and 0.54.</w:t>
        </w:r>
      </w:ins>
      <w:ins w:id="284" w:author="kunmei" w:date="2014-02-06T16:46:00Z">
        <w:r>
          <w:rPr>
            <w:rFonts w:cs="Times New Roman"/>
            <w:szCs w:val="24"/>
          </w:rPr>
          <w:t xml:space="preserve">The Gramineae show a similar </w:t>
        </w:r>
      </w:ins>
      <w:ins w:id="285" w:author="kunmei" w:date="2014-02-06T16:53:00Z">
        <w:r w:rsidR="00F95335">
          <w:rPr>
            <w:rFonts w:cs="Times New Roman"/>
            <w:szCs w:val="24"/>
          </w:rPr>
          <w:t>situation. but</w:t>
        </w:r>
      </w:ins>
      <w:ins w:id="286" w:author="kunmei" w:date="2014-02-06T16:46:00Z">
        <w:r>
          <w:rPr>
            <w:rFonts w:cs="Times New Roman"/>
            <w:szCs w:val="24"/>
          </w:rPr>
          <w:t xml:space="preserve"> the concentration in West Region drops </w:t>
        </w:r>
      </w:ins>
      <w:ins w:id="287" w:author="kunmei" w:date="2014-02-06T16:53:00Z">
        <w:r w:rsidR="00F95335">
          <w:rPr>
            <w:rFonts w:cs="Times New Roman"/>
            <w:szCs w:val="24"/>
          </w:rPr>
          <w:t>significantly</w:t>
        </w:r>
      </w:ins>
      <w:ins w:id="288" w:author="kunmei" w:date="2014-02-06T16:46:00Z">
        <w:r>
          <w:rPr>
            <w:rFonts w:cs="Times New Roman"/>
            <w:szCs w:val="24"/>
          </w:rPr>
          <w:t xml:space="preserve">, while </w:t>
        </w:r>
      </w:ins>
      <w:ins w:id="289" w:author="kunmei" w:date="2014-02-06T16:47:00Z">
        <w:r>
          <w:rPr>
            <w:rFonts w:cs="Times New Roman"/>
            <w:szCs w:val="24"/>
          </w:rPr>
          <w:t>the concentration in South Region increased which has the value 0.9(</w:t>
        </w:r>
      </w:ins>
      <w:ins w:id="290" w:author="kunmei" w:date="2014-02-06T16:51:00Z">
        <w:r w:rsidR="00F95335">
          <w:rPr>
            <w:rFonts w:cs="Times New Roman"/>
            <w:szCs w:val="24"/>
          </w:rPr>
          <w:t xml:space="preserve">5.6 </w:t>
        </w:r>
      </w:ins>
      <w:ins w:id="291" w:author="kunmei" w:date="2014-02-06T16:50:00Z">
        <w:r>
          <w:rPr>
            <w:rFonts w:cs="Times New Roman"/>
            <w:szCs w:val="24"/>
          </w:rPr>
          <w:t>times higher).</w:t>
        </w:r>
      </w:ins>
      <w:ins w:id="292" w:author="kunmei" w:date="2014-02-06T16:53:00Z">
        <w:r w:rsidR="00F95335">
          <w:rPr>
            <w:rFonts w:cs="Times New Roman"/>
            <w:szCs w:val="24"/>
          </w:rPr>
          <w:t xml:space="preserve">The </w:t>
        </w:r>
      </w:ins>
      <w:ins w:id="293" w:author="kunmei" w:date="2014-02-06T16:54:00Z">
        <w:r w:rsidR="00F95335">
          <w:rPr>
            <w:rFonts w:cs="Times New Roman"/>
            <w:szCs w:val="24"/>
          </w:rPr>
          <w:t xml:space="preserve">pollen </w:t>
        </w:r>
      </w:ins>
      <w:ins w:id="294" w:author="kunmei" w:date="2014-02-06T16:53:00Z">
        <w:r w:rsidR="00F95335">
          <w:rPr>
            <w:rFonts w:cs="Times New Roman"/>
            <w:szCs w:val="24"/>
          </w:rPr>
          <w:t>concentration of Betula increased</w:t>
        </w:r>
      </w:ins>
      <w:ins w:id="295" w:author="kunmei" w:date="2014-02-06T16:54:00Z">
        <w:r w:rsidR="00F95335">
          <w:rPr>
            <w:rFonts w:cs="Times New Roman"/>
            <w:szCs w:val="24"/>
          </w:rPr>
          <w:t xml:space="preserve"> in Central </w:t>
        </w:r>
      </w:ins>
      <w:ins w:id="296" w:author="kunmei" w:date="2014-02-06T16:56:00Z">
        <w:r w:rsidR="00F95335">
          <w:rPr>
            <w:rFonts w:cs="Times New Roman"/>
            <w:szCs w:val="24"/>
          </w:rPr>
          <w:t>Northeast central</w:t>
        </w:r>
      </w:ins>
      <w:ins w:id="297" w:author="kunmei" w:date="2014-02-06T16:54:00Z">
        <w:r w:rsidR="00F95335">
          <w:rPr>
            <w:rFonts w:cs="Times New Roman"/>
            <w:szCs w:val="24"/>
          </w:rPr>
          <w:t xml:space="preserve"> and </w:t>
        </w:r>
      </w:ins>
      <w:ins w:id="298" w:author="kunmei" w:date="2014-02-06T16:55:00Z">
        <w:r w:rsidR="00F95335">
          <w:rPr>
            <w:rFonts w:cs="Times New Roman"/>
            <w:szCs w:val="24"/>
          </w:rPr>
          <w:t>Southeast, in</w:t>
        </w:r>
      </w:ins>
      <w:ins w:id="299" w:author="kunmei" w:date="2014-02-06T16:54:00Z">
        <w:r w:rsidR="00F95335">
          <w:rPr>
            <w:rFonts w:cs="Times New Roman"/>
            <w:szCs w:val="24"/>
          </w:rPr>
          <w:t xml:space="preserve"> other </w:t>
        </w:r>
      </w:ins>
      <w:ins w:id="300" w:author="kunmei" w:date="2014-02-06T16:55:00Z">
        <w:r w:rsidR="00F95335">
          <w:rPr>
            <w:rFonts w:cs="Times New Roman"/>
            <w:szCs w:val="24"/>
          </w:rPr>
          <w:t>regions, the</w:t>
        </w:r>
      </w:ins>
      <w:ins w:id="301" w:author="kunmei" w:date="2014-02-06T16:54:00Z">
        <w:r w:rsidR="00F95335">
          <w:rPr>
            <w:rFonts w:cs="Times New Roman"/>
            <w:szCs w:val="24"/>
          </w:rPr>
          <w:t xml:space="preserve"> </w:t>
        </w:r>
      </w:ins>
      <w:ins w:id="302" w:author="kunmei" w:date="2014-02-06T16:55:00Z">
        <w:r w:rsidR="00F95335">
          <w:rPr>
            <w:rFonts w:cs="Times New Roman"/>
            <w:szCs w:val="24"/>
          </w:rPr>
          <w:t xml:space="preserve">pollen </w:t>
        </w:r>
      </w:ins>
      <w:ins w:id="303" w:author="kunmei" w:date="2014-02-06T16:54:00Z">
        <w:r w:rsidR="00F95335">
          <w:rPr>
            <w:rFonts w:cs="Times New Roman"/>
            <w:szCs w:val="24"/>
          </w:rPr>
          <w:t xml:space="preserve">concentration of Betula </w:t>
        </w:r>
      </w:ins>
      <w:ins w:id="304" w:author="kunmei" w:date="2014-02-06T18:04:00Z">
        <w:r w:rsidR="00670A3E">
          <w:rPr>
            <w:rFonts w:cs="Times New Roman"/>
            <w:szCs w:val="24"/>
          </w:rPr>
          <w:t>decreased. For</w:t>
        </w:r>
      </w:ins>
      <w:ins w:id="305" w:author="kunmei" w:date="2014-02-06T16:56:00Z">
        <w:r w:rsidR="00F95335">
          <w:rPr>
            <w:rFonts w:cs="Times New Roman"/>
            <w:szCs w:val="24"/>
          </w:rPr>
          <w:t xml:space="preserve"> </w:t>
        </w:r>
      </w:ins>
      <w:ins w:id="306" w:author="kunmei" w:date="2014-02-06T18:04:00Z">
        <w:r w:rsidR="00670A3E">
          <w:rPr>
            <w:rFonts w:cs="Times New Roman"/>
            <w:szCs w:val="24"/>
          </w:rPr>
          <w:t>Artemisia, the</w:t>
        </w:r>
      </w:ins>
      <w:ins w:id="307" w:author="kunmei" w:date="2014-02-06T16:56:00Z">
        <w:r w:rsidR="00F95335">
          <w:rPr>
            <w:rFonts w:cs="Times New Roman"/>
            <w:szCs w:val="24"/>
          </w:rPr>
          <w:t xml:space="preserve"> pollen concentrations slightly </w:t>
        </w:r>
        <w:proofErr w:type="gramStart"/>
        <w:r w:rsidR="00F95335">
          <w:rPr>
            <w:rFonts w:cs="Times New Roman"/>
            <w:szCs w:val="24"/>
          </w:rPr>
          <w:t>increased ,comparing</w:t>
        </w:r>
        <w:proofErr w:type="gramEnd"/>
        <w:r w:rsidR="00F95335">
          <w:rPr>
            <w:rFonts w:cs="Times New Roman"/>
            <w:szCs w:val="24"/>
          </w:rPr>
          <w:t xml:space="preserve"> to other species, only in Northwest and </w:t>
        </w:r>
      </w:ins>
      <w:ins w:id="308" w:author="kunmei" w:date="2014-02-06T16:59:00Z">
        <w:r w:rsidR="00F95335">
          <w:rPr>
            <w:rFonts w:cs="Times New Roman"/>
            <w:szCs w:val="24"/>
          </w:rPr>
          <w:t>Southwest. For</w:t>
        </w:r>
      </w:ins>
      <w:ins w:id="309" w:author="kunmei" w:date="2014-02-06T16:57:00Z">
        <w:r w:rsidR="00F95335">
          <w:rPr>
            <w:rFonts w:cs="Times New Roman"/>
            <w:szCs w:val="24"/>
          </w:rPr>
          <w:t xml:space="preserve"> </w:t>
        </w:r>
      </w:ins>
      <w:ins w:id="310" w:author="kunmei" w:date="2014-02-06T16:59:00Z">
        <w:r w:rsidR="00F95335">
          <w:rPr>
            <w:rFonts w:cs="Times New Roman"/>
            <w:szCs w:val="24"/>
          </w:rPr>
          <w:t>Ambrosia, the</w:t>
        </w:r>
      </w:ins>
      <w:ins w:id="311" w:author="kunmei" w:date="2014-02-06T16:57:00Z">
        <w:r w:rsidR="00F95335">
          <w:rPr>
            <w:rFonts w:cs="Times New Roman"/>
            <w:szCs w:val="24"/>
          </w:rPr>
          <w:t xml:space="preserve"> pollen concentration increased </w:t>
        </w:r>
      </w:ins>
      <w:ins w:id="312" w:author="kunmei" w:date="2014-02-06T16:59:00Z">
        <w:r w:rsidR="00F95335">
          <w:rPr>
            <w:rFonts w:cs="Times New Roman"/>
            <w:szCs w:val="24"/>
          </w:rPr>
          <w:t>dramatically</w:t>
        </w:r>
      </w:ins>
      <w:ins w:id="313" w:author="kunmei" w:date="2014-02-06T16:57:00Z">
        <w:r w:rsidR="00F95335">
          <w:rPr>
            <w:rFonts w:cs="Times New Roman"/>
            <w:szCs w:val="24"/>
          </w:rPr>
          <w:t xml:space="preserve"> in South and </w:t>
        </w:r>
      </w:ins>
      <w:ins w:id="314" w:author="kunmei" w:date="2014-02-06T16:58:00Z">
        <w:r w:rsidR="00F95335">
          <w:rPr>
            <w:rFonts w:cs="Times New Roman"/>
            <w:szCs w:val="24"/>
          </w:rPr>
          <w:t>West region with values 0.71</w:t>
        </w:r>
      </w:ins>
      <w:ins w:id="315" w:author="kunmei" w:date="2014-02-06T16:59:00Z">
        <w:r w:rsidR="00F95335">
          <w:rPr>
            <w:rFonts w:cs="Times New Roman"/>
            <w:szCs w:val="24"/>
          </w:rPr>
          <w:t>(3.14 times higher))</w:t>
        </w:r>
      </w:ins>
      <w:ins w:id="316" w:author="kunmei" w:date="2014-02-06T16:58:00Z">
        <w:r w:rsidR="00F95335">
          <w:rPr>
            <w:rFonts w:cs="Times New Roman"/>
            <w:szCs w:val="24"/>
          </w:rPr>
          <w:t xml:space="preserve"> and 0.65</w:t>
        </w:r>
      </w:ins>
      <w:ins w:id="317" w:author="kunmei" w:date="2014-02-06T16:59:00Z">
        <w:r w:rsidR="00F95335">
          <w:rPr>
            <w:rFonts w:cs="Times New Roman"/>
            <w:szCs w:val="24"/>
          </w:rPr>
          <w:t xml:space="preserve"> (2.79 times higher).</w:t>
        </w:r>
      </w:ins>
    </w:p>
    <w:p w:rsidR="00185763" w:rsidRPr="008C5183" w:rsidRDefault="00185763">
      <w:pPr>
        <w:spacing w:line="480" w:lineRule="auto"/>
        <w:ind w:firstLine="420"/>
        <w:rPr>
          <w:rFonts w:cs="Times New Roman"/>
          <w:color w:val="000000"/>
          <w:szCs w:val="24"/>
          <w:shd w:val="clear" w:color="auto" w:fill="FFFFFF"/>
        </w:rPr>
      </w:pPr>
    </w:p>
    <w:p w:rsidR="00222E77" w:rsidRDefault="00222E77">
      <w:pPr>
        <w:spacing w:beforeLines="96" w:before="230" w:afterLines="120" w:after="288" w:line="480" w:lineRule="auto"/>
        <w:ind w:firstLine="720"/>
        <w:rPr>
          <w:rFonts w:cs="Times New Roman"/>
          <w:color w:val="000000"/>
          <w:szCs w:val="24"/>
          <w:shd w:val="clear" w:color="auto" w:fill="FFFFFF"/>
        </w:rPr>
      </w:pPr>
    </w:p>
    <w:p w:rsidR="00D324FF" w:rsidRDefault="0044119F" w:rsidP="009568FF">
      <w:pPr>
        <w:pStyle w:val="2"/>
        <w:ind w:firstLine="630"/>
        <w:rPr>
          <w:ins w:id="318" w:author="kunmei" w:date="2014-02-06T21:14:00Z"/>
        </w:rPr>
      </w:pPr>
      <w:del w:id="319" w:author="Yong" w:date="2014-02-02T14:34:00Z">
        <w:r w:rsidDel="00B64C4D">
          <w:delText xml:space="preserve"> </w:delText>
        </w:r>
      </w:del>
      <w:r w:rsidR="00524BD0" w:rsidRPr="00524BD0">
        <w:t>Exposures to Pollen</w:t>
      </w:r>
    </w:p>
    <w:p w:rsidR="0094115F" w:rsidRPr="009A45A0" w:rsidDel="009A45A0" w:rsidRDefault="009A45A0">
      <w:pPr>
        <w:spacing w:line="480" w:lineRule="auto"/>
        <w:ind w:firstLine="420"/>
        <w:rPr>
          <w:del w:id="320" w:author="kunmei" w:date="2014-02-06T21:18:00Z"/>
          <w:rFonts w:eastAsia="黑体" w:cs="Times New Roman"/>
          <w:color w:val="000000"/>
          <w:szCs w:val="24"/>
          <w:shd w:val="clear" w:color="auto" w:fill="FFFFFF"/>
          <w:rPrChange w:id="321" w:author="kunmei" w:date="2014-02-06T21:19:00Z">
            <w:rPr>
              <w:del w:id="322" w:author="kunmei" w:date="2014-02-06T21:18:00Z"/>
            </w:rPr>
          </w:rPrChange>
        </w:rPr>
        <w:pPrChange w:id="323" w:author="kunmei" w:date="2014-02-06T21:21:00Z">
          <w:pPr>
            <w:pStyle w:val="2"/>
            <w:ind w:firstLine="630"/>
          </w:pPr>
        </w:pPrChange>
      </w:pPr>
      <w:ins w:id="324" w:author="kunmei" w:date="2014-02-06T21:16:00Z">
        <w:r w:rsidRPr="009A45A0">
          <w:rPr>
            <w:rFonts w:eastAsia="黑体" w:cs="Times New Roman"/>
            <w:color w:val="000000"/>
            <w:szCs w:val="24"/>
            <w:shd w:val="clear" w:color="auto" w:fill="FFFFFF"/>
            <w:rPrChange w:id="325" w:author="kunmei" w:date="2014-02-06T21:19:00Z">
              <w:rPr>
                <w:b w:val="0"/>
                <w:bCs w:val="0"/>
              </w:rPr>
            </w:rPrChange>
          </w:rPr>
          <w:t>S</w:t>
        </w:r>
      </w:ins>
      <w:ins w:id="326" w:author="kunmei" w:date="2014-02-06T21:17:00Z">
        <w:r w:rsidRPr="009A45A0">
          <w:rPr>
            <w:rFonts w:eastAsia="黑体" w:cs="Times New Roman"/>
            <w:color w:val="000000"/>
            <w:szCs w:val="24"/>
            <w:shd w:val="clear" w:color="auto" w:fill="FFFFFF"/>
            <w:rPrChange w:id="327" w:author="kunmei" w:date="2014-02-06T21:19:00Z">
              <w:rPr>
                <w:b w:val="0"/>
                <w:bCs w:val="0"/>
              </w:rPr>
            </w:rPrChange>
          </w:rPr>
          <w:t xml:space="preserve">ince the inhalation is the dominant route of </w:t>
        </w:r>
        <w:proofErr w:type="spellStart"/>
        <w:r w:rsidRPr="009A45A0">
          <w:rPr>
            <w:rFonts w:eastAsia="黑体" w:cs="Times New Roman"/>
            <w:color w:val="000000"/>
            <w:szCs w:val="24"/>
            <w:shd w:val="clear" w:color="auto" w:fill="FFFFFF"/>
            <w:rPrChange w:id="328" w:author="kunmei" w:date="2014-02-06T21:19:00Z">
              <w:rPr>
                <w:b w:val="0"/>
                <w:bCs w:val="0"/>
              </w:rPr>
            </w:rPrChange>
          </w:rPr>
          <w:t>exposure</w:t>
        </w:r>
      </w:ins>
      <w:ins w:id="329" w:author="kunmei" w:date="2014-02-06T21:47:00Z">
        <w:r w:rsidR="008E1B55">
          <w:rPr>
            <w:rFonts w:eastAsia="黑体" w:cs="Times New Roman"/>
            <w:color w:val="000000"/>
            <w:szCs w:val="24"/>
            <w:shd w:val="clear" w:color="auto" w:fill="FFFFFF"/>
          </w:rPr>
          <w:t>S</w:t>
        </w:r>
      </w:ins>
      <w:proofErr w:type="spellEnd"/>
      <w:ins w:id="330" w:author="kunmei" w:date="2014-02-06T21:17:00Z">
        <w:r w:rsidRPr="009A45A0">
          <w:rPr>
            <w:rFonts w:eastAsia="黑体" w:cs="Times New Roman"/>
            <w:color w:val="000000"/>
            <w:szCs w:val="24"/>
            <w:shd w:val="clear" w:color="auto" w:fill="FFFFFF"/>
            <w:rPrChange w:id="331" w:author="kunmei" w:date="2014-02-06T21:19:00Z">
              <w:rPr>
                <w:b w:val="0"/>
                <w:bCs w:val="0"/>
              </w:rPr>
            </w:rPrChange>
          </w:rPr>
          <w:t xml:space="preserve"> in the three route</w:t>
        </w:r>
      </w:ins>
      <w:ins w:id="332" w:author="kunmei" w:date="2014-02-06T21:21:00Z">
        <w:r>
          <w:rPr>
            <w:rFonts w:eastAsia="黑体" w:cs="Times New Roman"/>
            <w:color w:val="000000"/>
            <w:szCs w:val="24"/>
            <w:shd w:val="clear" w:color="auto" w:fill="FFFFFF"/>
          </w:rPr>
          <w:t>s</w:t>
        </w:r>
      </w:ins>
      <w:ins w:id="333" w:author="kunmei" w:date="2014-02-06T21:17:00Z">
        <w:r w:rsidRPr="009A45A0">
          <w:rPr>
            <w:rFonts w:eastAsia="黑体" w:cs="Times New Roman"/>
            <w:color w:val="000000"/>
            <w:szCs w:val="24"/>
            <w:shd w:val="clear" w:color="auto" w:fill="FFFFFF"/>
            <w:rPrChange w:id="334" w:author="kunmei" w:date="2014-02-06T21:19:00Z">
              <w:rPr>
                <w:b w:val="0"/>
                <w:bCs w:val="0"/>
              </w:rPr>
            </w:rPrChange>
          </w:rPr>
          <w:t>.</w:t>
        </w:r>
      </w:ins>
      <w:ins w:id="335" w:author="kunmei" w:date="2014-02-06T21:21:00Z">
        <w:r>
          <w:rPr>
            <w:rFonts w:eastAsia="黑体" w:cs="Times New Roman"/>
            <w:color w:val="000000"/>
            <w:szCs w:val="24"/>
            <w:shd w:val="clear" w:color="auto" w:fill="FFFFFF"/>
          </w:rPr>
          <w:t xml:space="preserve"> </w:t>
        </w:r>
      </w:ins>
      <w:proofErr w:type="gramStart"/>
      <w:ins w:id="336" w:author="kunmei" w:date="2014-02-06T21:17:00Z">
        <w:r w:rsidRPr="009A45A0">
          <w:rPr>
            <w:rFonts w:eastAsia="黑体" w:cs="Times New Roman"/>
            <w:color w:val="000000"/>
            <w:szCs w:val="24"/>
            <w:shd w:val="clear" w:color="auto" w:fill="FFFFFF"/>
            <w:rPrChange w:id="337" w:author="kunmei" w:date="2014-02-06T21:19:00Z">
              <w:rPr>
                <w:b w:val="0"/>
                <w:bCs w:val="0"/>
              </w:rPr>
            </w:rPrChange>
          </w:rPr>
          <w:t>we</w:t>
        </w:r>
        <w:proofErr w:type="gramEnd"/>
        <w:r w:rsidRPr="009A45A0">
          <w:rPr>
            <w:rFonts w:eastAsia="黑体" w:cs="Times New Roman"/>
            <w:color w:val="000000"/>
            <w:szCs w:val="24"/>
            <w:shd w:val="clear" w:color="auto" w:fill="FFFFFF"/>
            <w:rPrChange w:id="338" w:author="kunmei" w:date="2014-02-06T21:19:00Z">
              <w:rPr>
                <w:b w:val="0"/>
                <w:bCs w:val="0"/>
              </w:rPr>
            </w:rPrChange>
          </w:rPr>
          <w:t xml:space="preserve"> consider pollen intakes through inhalation route in this chapter.</w:t>
        </w:r>
      </w:ins>
      <w:ins w:id="339" w:author="kunmei" w:date="2014-02-06T21:21:00Z">
        <w:r w:rsidR="00ED1E96">
          <w:rPr>
            <w:rFonts w:eastAsia="黑体" w:cs="Times New Roman"/>
            <w:color w:val="000000"/>
            <w:szCs w:val="24"/>
            <w:shd w:val="clear" w:color="auto" w:fill="FFFFFF"/>
          </w:rPr>
          <w:t xml:space="preserve"> </w:t>
        </w:r>
      </w:ins>
    </w:p>
    <w:p w:rsidR="00135ACE" w:rsidRPr="009A45A0" w:rsidRDefault="009A45A0">
      <w:pPr>
        <w:spacing w:line="480" w:lineRule="auto"/>
        <w:ind w:firstLine="420"/>
        <w:rPr>
          <w:rFonts w:cs="Times New Roman"/>
          <w:color w:val="000000"/>
          <w:szCs w:val="24"/>
          <w:shd w:val="clear" w:color="auto" w:fill="FFFFFF"/>
        </w:rPr>
        <w:pPrChange w:id="340" w:author="kunmei" w:date="2014-02-06T21:21:00Z">
          <w:pPr>
            <w:pStyle w:val="a7"/>
            <w:spacing w:before="96" w:after="120" w:line="480" w:lineRule="auto"/>
            <w:ind w:firstLine="720"/>
          </w:pPr>
        </w:pPrChange>
      </w:pPr>
      <w:r w:rsidRPr="009A45A0">
        <w:rPr>
          <w:rFonts w:eastAsia="黑体" w:cs="Times New Roman"/>
          <w:color w:val="000000"/>
          <w:szCs w:val="24"/>
          <w:shd w:val="clear" w:color="auto" w:fill="FFFFFF"/>
          <w:rPrChange w:id="341" w:author="kunmei" w:date="2014-02-06T21:19:00Z">
            <w:rPr/>
          </w:rPrChange>
        </w:rPr>
        <w:fldChar w:fldCharType="begin"/>
      </w:r>
      <w:r w:rsidRPr="009A45A0">
        <w:rPr>
          <w:rFonts w:eastAsia="黑体" w:cs="Times New Roman"/>
          <w:color w:val="000000"/>
          <w:szCs w:val="24"/>
          <w:shd w:val="clear" w:color="auto" w:fill="FFFFFF"/>
          <w:rPrChange w:id="342" w:author="kunmei" w:date="2014-02-06T21:19:00Z">
            <w:rPr/>
          </w:rPrChange>
        </w:rPr>
        <w:instrText xml:space="preserve"> REF _Ref375150270 \h  \* MERGEFORMAT </w:instrText>
      </w:r>
      <w:r w:rsidRPr="009A45A0">
        <w:rPr>
          <w:rFonts w:eastAsia="黑体" w:cs="Times New Roman"/>
          <w:color w:val="000000"/>
          <w:szCs w:val="24"/>
          <w:shd w:val="clear" w:color="auto" w:fill="FFFFFF"/>
          <w:rPrChange w:id="343" w:author="kunmei" w:date="2014-02-06T21:19:00Z">
            <w:rPr>
              <w:rFonts w:cs="Times New Roman"/>
              <w:color w:val="000000"/>
              <w:szCs w:val="24"/>
              <w:shd w:val="clear" w:color="auto" w:fill="FFFFFF"/>
            </w:rPr>
          </w:rPrChange>
        </w:rPr>
      </w:r>
      <w:r w:rsidRPr="009A45A0">
        <w:rPr>
          <w:rFonts w:eastAsia="黑体" w:cs="Times New Roman"/>
          <w:color w:val="000000"/>
          <w:szCs w:val="24"/>
          <w:shd w:val="clear" w:color="auto" w:fill="FFFFFF"/>
          <w:rPrChange w:id="344" w:author="kunmei" w:date="2014-02-06T21:19:00Z">
            <w:rPr/>
          </w:rPrChange>
        </w:rPr>
        <w:fldChar w:fldCharType="separate"/>
      </w:r>
      <w:r w:rsidR="0008141F" w:rsidRPr="009A45A0">
        <w:rPr>
          <w:rFonts w:eastAsia="黑体" w:cs="Times New Roman"/>
          <w:color w:val="000000"/>
          <w:szCs w:val="24"/>
          <w:shd w:val="clear" w:color="auto" w:fill="FFFFFF"/>
        </w:rPr>
        <w:t>Figure 20</w:t>
      </w:r>
      <w:r w:rsidRPr="009A45A0">
        <w:rPr>
          <w:rFonts w:eastAsia="黑体" w:cs="Times New Roman"/>
          <w:color w:val="000000"/>
          <w:szCs w:val="24"/>
          <w:shd w:val="clear" w:color="auto" w:fill="FFFFFF"/>
          <w:rPrChange w:id="345" w:author="kunmei" w:date="2014-02-06T21:19:00Z">
            <w:rPr/>
          </w:rPrChange>
        </w:rPr>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Pr="009A45A0">
        <w:rPr>
          <w:rFonts w:eastAsia="黑体" w:cs="Times New Roman"/>
          <w:color w:val="000000"/>
          <w:szCs w:val="24"/>
          <w:shd w:val="clear" w:color="auto" w:fill="FFFFFF"/>
          <w:rPrChange w:id="346" w:author="kunmei" w:date="2014-02-06T21:19:00Z">
            <w:rPr/>
          </w:rPrChange>
        </w:rPr>
        <w:fldChar w:fldCharType="begin"/>
      </w:r>
      <w:r w:rsidRPr="009A45A0">
        <w:rPr>
          <w:rFonts w:eastAsia="黑体" w:cs="Times New Roman"/>
          <w:color w:val="000000"/>
          <w:szCs w:val="24"/>
          <w:shd w:val="clear" w:color="auto" w:fill="FFFFFF"/>
          <w:rPrChange w:id="347" w:author="kunmei" w:date="2014-02-06T21:19:00Z">
            <w:rPr/>
          </w:rPrChange>
        </w:rPr>
        <w:instrText xml:space="preserve"> REF _Ref375150284 \h  \* MERGEFORMAT </w:instrText>
      </w:r>
      <w:r w:rsidRPr="009A45A0">
        <w:rPr>
          <w:rFonts w:eastAsia="黑体" w:cs="Times New Roman"/>
          <w:color w:val="000000"/>
          <w:szCs w:val="24"/>
          <w:shd w:val="clear" w:color="auto" w:fill="FFFFFF"/>
          <w:rPrChange w:id="348" w:author="kunmei" w:date="2014-02-06T21:19:00Z">
            <w:rPr>
              <w:rFonts w:cs="Times New Roman"/>
              <w:color w:val="000000"/>
              <w:szCs w:val="24"/>
              <w:shd w:val="clear" w:color="auto" w:fill="FFFFFF"/>
            </w:rPr>
          </w:rPrChange>
        </w:rPr>
      </w:r>
      <w:r w:rsidRPr="009A45A0">
        <w:rPr>
          <w:rFonts w:eastAsia="黑体" w:cs="Times New Roman"/>
          <w:color w:val="000000"/>
          <w:szCs w:val="24"/>
          <w:shd w:val="clear" w:color="auto" w:fill="FFFFFF"/>
          <w:rPrChange w:id="349" w:author="kunmei" w:date="2014-02-06T21:19:00Z">
            <w:rPr/>
          </w:rPrChange>
        </w:rPr>
        <w:fldChar w:fldCharType="separate"/>
      </w:r>
      <w:r w:rsidR="0008141F" w:rsidRPr="009A45A0">
        <w:rPr>
          <w:rFonts w:eastAsia="黑体" w:cs="Times New Roman"/>
          <w:color w:val="000000"/>
          <w:szCs w:val="24"/>
          <w:shd w:val="clear" w:color="auto" w:fill="FFFFFF"/>
        </w:rPr>
        <w:t>Figure 24</w:t>
      </w:r>
      <w:r w:rsidRPr="009A45A0">
        <w:rPr>
          <w:rFonts w:eastAsia="黑体" w:cs="Times New Roman"/>
          <w:color w:val="000000"/>
          <w:szCs w:val="24"/>
          <w:shd w:val="clear" w:color="auto" w:fill="FFFFFF"/>
          <w:rPrChange w:id="350" w:author="kunmei" w:date="2014-02-06T21:19:00Z">
            <w:rPr/>
          </w:rPrChange>
        </w:rPr>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ins w:id="351" w:author="kunmei" w:date="2014-02-06T21:48:00Z">
        <w:r w:rsidR="008E1B55">
          <w:rPr>
            <w:rFonts w:eastAsia="黑体" w:cs="Times New Roman"/>
            <w:color w:val="000000"/>
            <w:szCs w:val="24"/>
            <w:shd w:val="clear" w:color="auto" w:fill="FFFFFF"/>
          </w:rPr>
          <w:t xml:space="preserve">individual </w:t>
        </w:r>
      </w:ins>
      <w:r w:rsidR="009E1F2E" w:rsidRPr="009A45A0">
        <w:rPr>
          <w:rFonts w:eastAsia="黑体" w:cs="Times New Roman"/>
          <w:color w:val="000000"/>
          <w:szCs w:val="24"/>
          <w:shd w:val="clear" w:color="auto" w:fill="FFFFFF"/>
        </w:rPr>
        <w:t xml:space="preserve">daily </w:t>
      </w:r>
      <w:del w:id="352" w:author="kunmei" w:date="2014-02-06T21:48:00Z">
        <w:r w:rsidR="000A4572" w:rsidRPr="009A45A0" w:rsidDel="008E1B55">
          <w:rPr>
            <w:rFonts w:eastAsia="黑体" w:cs="Times New Roman"/>
            <w:color w:val="000000"/>
            <w:szCs w:val="24"/>
            <w:shd w:val="clear" w:color="auto" w:fill="FFFFFF"/>
          </w:rPr>
          <w:delText xml:space="preserve">population </w:delText>
        </w:r>
      </w:del>
      <w:ins w:id="353" w:author="kunmei" w:date="2014-02-06T21:48:00Z">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ins>
      <w:del w:id="354" w:author="kunmei" w:date="2014-02-06T21:47:00Z">
        <w:r w:rsidR="00524BD0" w:rsidRPr="009A45A0" w:rsidDel="008E1B55">
          <w:rPr>
            <w:rFonts w:eastAsia="黑体" w:cs="Times New Roman"/>
            <w:color w:val="000000"/>
            <w:szCs w:val="24"/>
            <w:shd w:val="clear" w:color="auto" w:fill="FFFFFF"/>
          </w:rPr>
          <w:delText xml:space="preserve">exposures </w:delText>
        </w:r>
      </w:del>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del w:id="355" w:author="kunmei" w:date="2014-02-06T16:21:00Z">
        <w:r w:rsidR="00EC4B71" w:rsidRPr="009A45A0" w:rsidDel="00DE7ACE">
          <w:rPr>
            <w:rFonts w:eastAsia="黑体" w:cs="Times New Roman"/>
            <w:color w:val="000000"/>
            <w:szCs w:val="24"/>
            <w:shd w:val="clear" w:color="auto" w:fill="FFFFFF"/>
          </w:rPr>
          <w:delText>2001</w:delText>
        </w:r>
      </w:del>
      <w:ins w:id="356" w:author="kunmei" w:date="2014-02-06T16:21:00Z">
        <w:r w:rsidR="00DE7ACE" w:rsidRPr="009A45A0">
          <w:rPr>
            <w:rFonts w:eastAsia="黑体" w:cs="Times New Roman"/>
            <w:color w:val="000000"/>
            <w:szCs w:val="24"/>
            <w:shd w:val="clear" w:color="auto" w:fill="FFFFFF"/>
          </w:rPr>
          <w:t>2003</w:t>
        </w:r>
      </w:ins>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222E77" w:rsidRPr="009A45A0">
        <w:rPr>
          <w:rFonts w:eastAsia="黑体" w:cs="Times New Roman"/>
          <w:color w:val="000000"/>
          <w:szCs w:val="24"/>
          <w:shd w:val="clear" w:color="auto" w:fill="FFFFFF"/>
          <w:rPrChange w:id="357" w:author="kunmei" w:date="2014-02-06T21:19:00Z">
            <w:rPr>
              <w:rFonts w:cs="Times New Roman"/>
              <w:color w:val="000000"/>
              <w:szCs w:val="24"/>
              <w:shd w:val="clear" w:color="auto" w:fill="FFFFFF"/>
            </w:rPr>
          </w:rPrChange>
        </w:rPr>
        <w:fldChar w:fldCharType="begin"/>
      </w:r>
      <w:r w:rsidR="009F05F7" w:rsidRPr="009A45A0">
        <w:rPr>
          <w:rFonts w:eastAsia="黑体" w:cs="Times New Roman"/>
          <w:color w:val="000000"/>
          <w:szCs w:val="24"/>
          <w:shd w:val="clear" w:color="auto" w:fill="FFFFFF"/>
        </w:rPr>
        <w:instrText xml:space="preserve"> REF _Ref378773933 \h </w:instrText>
      </w:r>
      <w:r>
        <w:rPr>
          <w:rFonts w:eastAsia="黑体" w:cs="Times New Roman"/>
          <w:color w:val="000000"/>
          <w:szCs w:val="24"/>
          <w:shd w:val="clear" w:color="auto" w:fill="FFFFFF"/>
        </w:rPr>
        <w:instrText xml:space="preserve"> \* MERGEFORMAT </w:instrText>
      </w:r>
      <w:r w:rsidR="00222E77" w:rsidRPr="009A45A0">
        <w:rPr>
          <w:rFonts w:eastAsia="黑体" w:cs="Times New Roman"/>
          <w:color w:val="000000"/>
          <w:szCs w:val="24"/>
          <w:shd w:val="clear" w:color="auto" w:fill="FFFFFF"/>
          <w:rPrChange w:id="358" w:author="kunmei" w:date="2014-02-06T21:19:00Z">
            <w:rPr>
              <w:rFonts w:cs="Times New Roman"/>
              <w:color w:val="000000"/>
              <w:szCs w:val="24"/>
              <w:shd w:val="clear" w:color="auto" w:fill="FFFFFF"/>
            </w:rPr>
          </w:rPrChange>
        </w:rPr>
      </w:r>
      <w:r w:rsidR="00222E77" w:rsidRPr="009A45A0">
        <w:rPr>
          <w:rFonts w:eastAsia="黑体" w:cs="Times New Roman"/>
          <w:color w:val="000000"/>
          <w:szCs w:val="24"/>
          <w:shd w:val="clear" w:color="auto" w:fill="FFFFFF"/>
          <w:rPrChange w:id="359" w:author="kunmei" w:date="2014-02-06T21:19:00Z">
            <w:rPr>
              <w:rFonts w:cs="Times New Roman"/>
              <w:color w:val="000000"/>
              <w:szCs w:val="24"/>
              <w:shd w:val="clear" w:color="auto" w:fill="FFFFFF"/>
            </w:rPr>
          </w:rPrChange>
        </w:rPr>
        <w:fldChar w:fldCharType="separate"/>
      </w:r>
      <w:r w:rsidR="0008141F" w:rsidRPr="009A45A0">
        <w:rPr>
          <w:rFonts w:eastAsia="黑体" w:cs="Times New Roman"/>
          <w:color w:val="000000"/>
          <w:szCs w:val="24"/>
          <w:shd w:val="clear" w:color="auto" w:fill="FFFFFF"/>
          <w:rPrChange w:id="360" w:author="kunmei" w:date="2014-02-06T21:19:00Z">
            <w:rPr/>
          </w:rPrChange>
        </w:rPr>
        <w:t>Table 6</w:t>
      </w:r>
      <w:r w:rsidR="00222E77" w:rsidRPr="009A45A0">
        <w:rPr>
          <w:rFonts w:eastAsia="黑体" w:cs="Times New Roman"/>
          <w:color w:val="000000"/>
          <w:szCs w:val="24"/>
          <w:shd w:val="clear" w:color="auto" w:fill="FFFFFF"/>
          <w:rPrChange w:id="361" w:author="kunmei" w:date="2014-02-06T21:19:00Z">
            <w:rPr>
              <w:rFonts w:cs="Times New Roman"/>
              <w:color w:val="000000"/>
              <w:szCs w:val="24"/>
              <w:shd w:val="clear" w:color="auto" w:fill="FFFFFF"/>
            </w:rPr>
          </w:rPrChange>
        </w:rPr>
        <w:fldChar w:fldCharType="end"/>
      </w:r>
      <w:r w:rsidR="009F05F7" w:rsidRPr="009A45A0">
        <w:rPr>
          <w:rFonts w:eastAsia="黑体" w:cs="Times New Roman"/>
          <w:color w:val="000000"/>
          <w:szCs w:val="24"/>
          <w:shd w:val="clear" w:color="auto" w:fill="FFFFFF"/>
        </w:rPr>
        <w:t xml:space="preserve"> and </w:t>
      </w:r>
      <w:r w:rsidR="00222E77" w:rsidRPr="009A45A0">
        <w:rPr>
          <w:rFonts w:eastAsia="黑体" w:cs="Times New Roman"/>
          <w:color w:val="000000"/>
          <w:szCs w:val="24"/>
          <w:shd w:val="clear" w:color="auto" w:fill="FFFFFF"/>
          <w:rPrChange w:id="362" w:author="kunmei" w:date="2014-02-06T21:19:00Z">
            <w:rPr>
              <w:rFonts w:cs="Times New Roman"/>
              <w:color w:val="000000"/>
              <w:szCs w:val="24"/>
              <w:shd w:val="clear" w:color="auto" w:fill="FFFFFF"/>
            </w:rPr>
          </w:rPrChange>
        </w:rPr>
        <w:fldChar w:fldCharType="begin"/>
      </w:r>
      <w:r w:rsidR="009F05F7" w:rsidRPr="009A45A0">
        <w:rPr>
          <w:rFonts w:eastAsia="黑体" w:cs="Times New Roman"/>
          <w:color w:val="000000"/>
          <w:szCs w:val="24"/>
          <w:shd w:val="clear" w:color="auto" w:fill="FFFFFF"/>
        </w:rPr>
        <w:instrText xml:space="preserve"> REF _Ref378773935 \h </w:instrText>
      </w:r>
      <w:r>
        <w:rPr>
          <w:rFonts w:eastAsia="黑体" w:cs="Times New Roman"/>
          <w:color w:val="000000"/>
          <w:szCs w:val="24"/>
          <w:shd w:val="clear" w:color="auto" w:fill="FFFFFF"/>
        </w:rPr>
        <w:instrText xml:space="preserve"> \* MERGEFORMAT </w:instrText>
      </w:r>
      <w:r w:rsidR="00222E77" w:rsidRPr="009A45A0">
        <w:rPr>
          <w:rFonts w:eastAsia="黑体" w:cs="Times New Roman"/>
          <w:color w:val="000000"/>
          <w:szCs w:val="24"/>
          <w:shd w:val="clear" w:color="auto" w:fill="FFFFFF"/>
          <w:rPrChange w:id="363" w:author="kunmei" w:date="2014-02-06T21:19:00Z">
            <w:rPr>
              <w:rFonts w:cs="Times New Roman"/>
              <w:color w:val="000000"/>
              <w:szCs w:val="24"/>
              <w:shd w:val="clear" w:color="auto" w:fill="FFFFFF"/>
            </w:rPr>
          </w:rPrChange>
        </w:rPr>
      </w:r>
      <w:r w:rsidR="00222E77" w:rsidRPr="009A45A0">
        <w:rPr>
          <w:rFonts w:eastAsia="黑体" w:cs="Times New Roman"/>
          <w:color w:val="000000"/>
          <w:szCs w:val="24"/>
          <w:shd w:val="clear" w:color="auto" w:fill="FFFFFF"/>
          <w:rPrChange w:id="364" w:author="kunmei" w:date="2014-02-06T21:19:00Z">
            <w:rPr>
              <w:rFonts w:cs="Times New Roman"/>
              <w:color w:val="000000"/>
              <w:szCs w:val="24"/>
              <w:shd w:val="clear" w:color="auto" w:fill="FFFFFF"/>
            </w:rPr>
          </w:rPrChange>
        </w:rPr>
        <w:fldChar w:fldCharType="separate"/>
      </w:r>
      <w:r w:rsidR="0008141F" w:rsidRPr="009A45A0">
        <w:rPr>
          <w:rFonts w:eastAsia="黑体" w:cs="Times New Roman"/>
          <w:color w:val="000000"/>
          <w:szCs w:val="24"/>
          <w:shd w:val="clear" w:color="auto" w:fill="FFFFFF"/>
          <w:rPrChange w:id="365" w:author="kunmei" w:date="2014-02-06T21:19:00Z">
            <w:rPr/>
          </w:rPrChange>
        </w:rPr>
        <w:t>Table 7</w:t>
      </w:r>
      <w:r w:rsidR="00222E77" w:rsidRPr="009A45A0">
        <w:rPr>
          <w:rFonts w:eastAsia="黑体" w:cs="Times New Roman"/>
          <w:color w:val="000000"/>
          <w:szCs w:val="24"/>
          <w:shd w:val="clear" w:color="auto" w:fill="FFFFFF"/>
          <w:rPrChange w:id="366" w:author="kunmei" w:date="2014-02-06T21:19:00Z">
            <w:rPr>
              <w:rFonts w:cs="Times New Roman"/>
              <w:color w:val="000000"/>
              <w:szCs w:val="24"/>
              <w:shd w:val="clear" w:color="auto" w:fill="FFFFFF"/>
            </w:rPr>
          </w:rPrChange>
        </w:rPr>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del w:id="367" w:author="kunmei" w:date="2014-02-06T16:21:00Z">
        <w:r w:rsidR="005C1D6D" w:rsidRPr="009A45A0" w:rsidDel="00DE7ACE">
          <w:rPr>
            <w:rFonts w:eastAsia="黑体" w:cs="Times New Roman"/>
            <w:color w:val="000000"/>
            <w:szCs w:val="24"/>
            <w:shd w:val="clear" w:color="auto" w:fill="FFFFFF"/>
          </w:rPr>
          <w:delText>2001</w:delText>
        </w:r>
      </w:del>
      <w:ins w:id="368" w:author="kunmei" w:date="2014-02-06T16:21:00Z">
        <w:r w:rsidR="00DE7ACE" w:rsidRPr="009A45A0">
          <w:rPr>
            <w:rFonts w:eastAsia="黑体" w:cs="Times New Roman"/>
            <w:color w:val="000000"/>
            <w:szCs w:val="24"/>
            <w:shd w:val="clear" w:color="auto" w:fill="FFFFFF"/>
          </w:rPr>
          <w:t>2003</w:t>
        </w:r>
      </w:ins>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lastRenderedPageBreak/>
        <w:t>(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9A45A0">
        <w:rPr>
          <w:rFonts w:eastAsia="黑体" w:cs="Times New Roman"/>
          <w:color w:val="000000"/>
          <w:szCs w:val="24"/>
          <w:shd w:val="clear" w:color="auto" w:fill="FFFFFF"/>
          <w:rPrChange w:id="369" w:author="kunmei" w:date="2014-02-06T21:19:00Z">
            <w:rPr>
              <w:rFonts w:ascii="Times-Roman" w:hAnsi="Times-Roman" w:cs="Times-Roman"/>
              <w:color w:val="000000"/>
              <w:kern w:val="0"/>
              <w:szCs w:val="24"/>
            </w:rPr>
          </w:rPrChange>
        </w:rPr>
        <w:t>Ambrosia, Artemisia, Betula, Gramineae</w:t>
      </w:r>
      <w:r w:rsidR="009E1F2E" w:rsidRPr="009A45A0">
        <w:rPr>
          <w:rFonts w:eastAsia="黑体" w:cs="Times New Roman"/>
          <w:color w:val="000000"/>
          <w:szCs w:val="24"/>
          <w:shd w:val="clear" w:color="auto" w:fill="FFFFFF"/>
          <w:rPrChange w:id="370" w:author="kunmei" w:date="2014-02-06T21:19:00Z">
            <w:rPr>
              <w:rFonts w:ascii="Times-Roman" w:hAnsi="Times-Roman" w:cs="Times-Roman"/>
              <w:color w:val="000000"/>
              <w:kern w:val="0"/>
              <w:szCs w:val="24"/>
            </w:rPr>
          </w:rPrChange>
        </w:rPr>
        <w:t xml:space="preserve">, and </w:t>
      </w:r>
      <w:r w:rsidR="00D35B22" w:rsidRPr="009A45A0">
        <w:rPr>
          <w:rFonts w:eastAsia="黑体" w:cs="Times New Roman"/>
          <w:color w:val="000000"/>
          <w:szCs w:val="24"/>
          <w:shd w:val="clear" w:color="auto" w:fill="FFFFFF"/>
          <w:rPrChange w:id="371" w:author="kunmei" w:date="2014-02-06T21:19:00Z">
            <w:rPr>
              <w:rFonts w:ascii="Times-Roman" w:hAnsi="Times-Roman" w:cs="Times-Roman"/>
              <w:color w:val="000000"/>
              <w:kern w:val="0"/>
              <w:szCs w:val="24"/>
            </w:rPr>
          </w:rPrChange>
        </w:rPr>
        <w:t xml:space="preserve">Quercus are shown in </w:t>
      </w:r>
      <w:r w:rsidR="00222E77" w:rsidRPr="009A45A0">
        <w:rPr>
          <w:rFonts w:eastAsia="黑体" w:cs="Times New Roman"/>
          <w:color w:val="000000"/>
          <w:szCs w:val="24"/>
          <w:shd w:val="clear" w:color="auto" w:fill="FFFFFF"/>
          <w:rPrChange w:id="372" w:author="kunmei" w:date="2014-02-06T21:19:00Z">
            <w:rPr>
              <w:rFonts w:cs="Times New Roman"/>
              <w:color w:val="000000"/>
              <w:szCs w:val="24"/>
              <w:shd w:val="clear" w:color="auto" w:fill="FFFFFF"/>
            </w:rPr>
          </w:rPrChange>
        </w:rPr>
        <w:fldChar w:fldCharType="begin"/>
      </w:r>
      <w:r w:rsidR="009F05F7" w:rsidRPr="009A45A0">
        <w:rPr>
          <w:rFonts w:eastAsia="黑体" w:cs="Times New Roman"/>
          <w:color w:val="000000"/>
          <w:szCs w:val="24"/>
          <w:shd w:val="clear" w:color="auto" w:fill="FFFFFF"/>
        </w:rPr>
        <w:instrText xml:space="preserve"> REF _Ref378889147 \h </w:instrText>
      </w:r>
      <w:r>
        <w:rPr>
          <w:rFonts w:eastAsia="黑体" w:cs="Times New Roman"/>
          <w:color w:val="000000"/>
          <w:szCs w:val="24"/>
          <w:shd w:val="clear" w:color="auto" w:fill="FFFFFF"/>
        </w:rPr>
        <w:instrText xml:space="preserve"> \* MERGEFORMAT </w:instrText>
      </w:r>
      <w:r w:rsidR="00222E77" w:rsidRPr="009A45A0">
        <w:rPr>
          <w:rFonts w:eastAsia="黑体" w:cs="Times New Roman"/>
          <w:color w:val="000000"/>
          <w:szCs w:val="24"/>
          <w:shd w:val="clear" w:color="auto" w:fill="FFFFFF"/>
          <w:rPrChange w:id="373" w:author="kunmei" w:date="2014-02-06T21:19:00Z">
            <w:rPr>
              <w:rFonts w:cs="Times New Roman"/>
              <w:color w:val="000000"/>
              <w:szCs w:val="24"/>
              <w:shd w:val="clear" w:color="auto" w:fill="FFFFFF"/>
            </w:rPr>
          </w:rPrChange>
        </w:rPr>
      </w:r>
      <w:r w:rsidR="00222E77" w:rsidRPr="009A45A0">
        <w:rPr>
          <w:rFonts w:eastAsia="黑体" w:cs="Times New Roman"/>
          <w:color w:val="000000"/>
          <w:szCs w:val="24"/>
          <w:shd w:val="clear" w:color="auto" w:fill="FFFFFF"/>
          <w:rPrChange w:id="374" w:author="kunmei" w:date="2014-02-06T21:19:00Z">
            <w:rPr>
              <w:rFonts w:cs="Times New Roman"/>
              <w:color w:val="000000"/>
              <w:szCs w:val="24"/>
              <w:shd w:val="clear" w:color="auto" w:fill="FFFFFF"/>
            </w:rPr>
          </w:rPrChange>
        </w:rPr>
        <w:fldChar w:fldCharType="separate"/>
      </w:r>
      <w:r w:rsidR="0008141F" w:rsidRPr="009A45A0">
        <w:rPr>
          <w:rFonts w:eastAsia="黑体" w:cs="Times New Roman"/>
          <w:color w:val="000000"/>
          <w:szCs w:val="24"/>
          <w:shd w:val="clear" w:color="auto" w:fill="FFFFFF"/>
          <w:rPrChange w:id="375" w:author="kunmei" w:date="2014-02-06T21:19:00Z">
            <w:rPr>
              <w:rFonts w:eastAsiaTheme="majorEastAsia" w:cs="Times New Roman"/>
              <w:bCs/>
              <w:color w:val="000000"/>
              <w:szCs w:val="24"/>
            </w:rPr>
          </w:rPrChange>
        </w:rPr>
        <w:t>Table 8</w:t>
      </w:r>
      <w:r w:rsidR="00222E77" w:rsidRPr="009A45A0">
        <w:rPr>
          <w:rFonts w:eastAsia="黑体" w:cs="Times New Roman"/>
          <w:color w:val="000000"/>
          <w:szCs w:val="24"/>
          <w:shd w:val="clear" w:color="auto" w:fill="FFFFFF"/>
          <w:rPrChange w:id="376" w:author="kunmei" w:date="2014-02-06T21:19:00Z">
            <w:rPr>
              <w:rFonts w:cs="Times New Roman"/>
              <w:color w:val="000000"/>
              <w:szCs w:val="24"/>
              <w:shd w:val="clear" w:color="auto" w:fill="FFFFFF"/>
            </w:rPr>
          </w:rPrChange>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222E77" w:rsidRPr="009A45A0">
        <w:rPr>
          <w:rFonts w:eastAsia="黑体" w:cs="Times New Roman"/>
          <w:color w:val="000000"/>
          <w:szCs w:val="24"/>
          <w:shd w:val="clear" w:color="auto" w:fill="FFFFFF"/>
          <w:rPrChange w:id="377" w:author="kunmei" w:date="2014-02-06T21:19:00Z">
            <w:rPr>
              <w:rFonts w:cs="Times New Roman"/>
              <w:color w:val="000000"/>
              <w:szCs w:val="24"/>
              <w:shd w:val="clear" w:color="auto" w:fill="FFFFFF"/>
            </w:rPr>
          </w:rPrChange>
        </w:rPr>
        <w:fldChar w:fldCharType="begin"/>
      </w:r>
      <w:r w:rsidR="009F05F7" w:rsidRPr="009A45A0">
        <w:rPr>
          <w:rFonts w:eastAsia="黑体" w:cs="Times New Roman"/>
          <w:color w:val="000000"/>
          <w:szCs w:val="24"/>
          <w:shd w:val="clear" w:color="auto" w:fill="FFFFFF"/>
        </w:rPr>
        <w:instrText xml:space="preserve"> REF _Ref378889156 \h </w:instrText>
      </w:r>
      <w:r>
        <w:rPr>
          <w:rFonts w:eastAsia="黑体" w:cs="Times New Roman"/>
          <w:color w:val="000000"/>
          <w:szCs w:val="24"/>
          <w:shd w:val="clear" w:color="auto" w:fill="FFFFFF"/>
        </w:rPr>
        <w:instrText xml:space="preserve"> \* MERGEFORMAT </w:instrText>
      </w:r>
      <w:r w:rsidR="00222E77" w:rsidRPr="009A45A0">
        <w:rPr>
          <w:rFonts w:eastAsia="黑体" w:cs="Times New Roman"/>
          <w:color w:val="000000"/>
          <w:szCs w:val="24"/>
          <w:shd w:val="clear" w:color="auto" w:fill="FFFFFF"/>
          <w:rPrChange w:id="378" w:author="kunmei" w:date="2014-02-06T21:19:00Z">
            <w:rPr>
              <w:rFonts w:cs="Times New Roman"/>
              <w:color w:val="000000"/>
              <w:szCs w:val="24"/>
              <w:shd w:val="clear" w:color="auto" w:fill="FFFFFF"/>
            </w:rPr>
          </w:rPrChange>
        </w:rPr>
      </w:r>
      <w:r w:rsidR="00222E77" w:rsidRPr="009A45A0">
        <w:rPr>
          <w:rFonts w:eastAsia="黑体" w:cs="Times New Roman"/>
          <w:color w:val="000000"/>
          <w:szCs w:val="24"/>
          <w:shd w:val="clear" w:color="auto" w:fill="FFFFFF"/>
          <w:rPrChange w:id="379" w:author="kunmei" w:date="2014-02-06T21:19:00Z">
            <w:rPr>
              <w:rFonts w:cs="Times New Roman"/>
              <w:color w:val="000000"/>
              <w:szCs w:val="24"/>
              <w:shd w:val="clear" w:color="auto" w:fill="FFFFFF"/>
            </w:rPr>
          </w:rPrChange>
        </w:rPr>
        <w:fldChar w:fldCharType="separate"/>
      </w:r>
      <w:r w:rsidR="0008141F" w:rsidRPr="009A45A0">
        <w:rPr>
          <w:rFonts w:eastAsia="黑体" w:cs="Times New Roman"/>
          <w:color w:val="000000"/>
          <w:szCs w:val="24"/>
          <w:shd w:val="clear" w:color="auto" w:fill="FFFFFF"/>
          <w:rPrChange w:id="380" w:author="kunmei" w:date="2014-02-06T21:19:00Z">
            <w:rPr>
              <w:rFonts w:eastAsiaTheme="majorEastAsia" w:cs="Times New Roman"/>
              <w:bCs/>
              <w:color w:val="000000"/>
              <w:szCs w:val="24"/>
            </w:rPr>
          </w:rPrChange>
        </w:rPr>
        <w:t>Table 9</w:t>
      </w:r>
      <w:r w:rsidR="00222E77" w:rsidRPr="009A45A0">
        <w:rPr>
          <w:rFonts w:eastAsia="黑体" w:cs="Times New Roman"/>
          <w:color w:val="000000"/>
          <w:szCs w:val="24"/>
          <w:shd w:val="clear" w:color="auto" w:fill="FFFFFF"/>
          <w:rPrChange w:id="381" w:author="kunmei" w:date="2014-02-06T21:19:00Z">
            <w:rPr>
              <w:rFonts w:cs="Times New Roman"/>
              <w:color w:val="000000"/>
              <w:szCs w:val="24"/>
              <w:shd w:val="clear" w:color="auto" w:fill="FFFFFF"/>
            </w:rPr>
          </w:rPrChange>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del w:id="382" w:author="kunmei" w:date="2014-02-06T16:21:00Z">
        <w:r w:rsidR="00E639F8" w:rsidRPr="009A45A0" w:rsidDel="00DE7ACE">
          <w:rPr>
            <w:rFonts w:eastAsia="黑体" w:cs="Times New Roman"/>
            <w:color w:val="000000"/>
            <w:szCs w:val="24"/>
            <w:shd w:val="clear" w:color="auto" w:fill="FFFFFF"/>
          </w:rPr>
          <w:delText>2001</w:delText>
        </w:r>
      </w:del>
      <w:ins w:id="383" w:author="kunmei" w:date="2014-02-06T16:21:00Z">
        <w:r w:rsidR="00DE7ACE" w:rsidRPr="009A45A0">
          <w:rPr>
            <w:rFonts w:eastAsia="黑体" w:cs="Times New Roman"/>
            <w:color w:val="000000"/>
            <w:szCs w:val="24"/>
            <w:shd w:val="clear" w:color="auto" w:fill="FFFFFF"/>
          </w:rPr>
          <w:t>2003</w:t>
        </w:r>
      </w:ins>
      <w:r w:rsidR="00E639F8" w:rsidRPr="009A45A0">
        <w:rPr>
          <w:rFonts w:eastAsia="黑体" w:cs="Times New Roman"/>
          <w:color w:val="000000"/>
          <w:szCs w:val="24"/>
          <w:shd w:val="clear" w:color="auto" w:fill="FFFFFF"/>
        </w:rPr>
        <w:t>-2010, respectively.</w:t>
      </w:r>
    </w:p>
    <w:p w:rsidR="00CE2E6D" w:rsidRDefault="004E7EA9">
      <w:pPr>
        <w:pStyle w:val="a7"/>
        <w:spacing w:before="100" w:beforeAutospacing="1" w:after="100" w:afterAutospacing="1" w:line="480" w:lineRule="auto"/>
        <w:ind w:firstLine="720"/>
        <w:rPr>
          <w:ins w:id="384" w:author="kunmei" w:date="2014-02-06T17:00:00Z"/>
          <w:rFonts w:cs="Times New Roman"/>
          <w:color w:val="000000"/>
          <w:szCs w:val="24"/>
          <w:shd w:val="clear" w:color="auto" w:fill="FFFFFF"/>
        </w:rPr>
        <w:pPrChange w:id="385" w:author="kunmei" w:date="2014-02-06T21:20:00Z">
          <w:pPr>
            <w:pStyle w:val="a7"/>
            <w:spacing w:before="96" w:after="120" w:line="480" w:lineRule="auto"/>
            <w:ind w:firstLine="720"/>
          </w:pPr>
        </w:pPrChange>
      </w:pPr>
      <w:r>
        <w:rPr>
          <w:rFonts w:cs="Times New Roman"/>
          <w:color w:val="000000"/>
          <w:szCs w:val="24"/>
          <w:shd w:val="clear" w:color="auto" w:fill="FFFFFF"/>
        </w:rPr>
        <w:t xml:space="preserve">In </w:t>
      </w:r>
      <w:r w:rsidR="00AE460E">
        <w:rPr>
          <w:rFonts w:cs="Times New Roman"/>
          <w:color w:val="000000"/>
          <w:szCs w:val="24"/>
          <w:shd w:val="clear" w:color="auto" w:fill="FFFFFF"/>
        </w:rPr>
        <w:t xml:space="preserve">the period of </w:t>
      </w:r>
      <w:r>
        <w:rPr>
          <w:rFonts w:cs="Times New Roman"/>
          <w:color w:val="000000"/>
          <w:szCs w:val="24"/>
          <w:shd w:val="clear" w:color="auto" w:fill="FFFFFF"/>
        </w:rPr>
        <w:t>1994-</w:t>
      </w:r>
      <w:r w:rsidR="002C5D9C">
        <w:rPr>
          <w:rFonts w:cs="Times New Roman"/>
          <w:color w:val="000000"/>
          <w:szCs w:val="24"/>
          <w:shd w:val="clear" w:color="auto" w:fill="FFFFFF"/>
        </w:rPr>
        <w:t xml:space="preserve">2000 </w:t>
      </w:r>
      <w:r w:rsidR="00E639F8">
        <w:rPr>
          <w:rFonts w:cs="Times New Roman"/>
          <w:color w:val="000000"/>
          <w:szCs w:val="24"/>
          <w:shd w:val="clear" w:color="auto" w:fill="FFFFFF"/>
        </w:rPr>
        <w:t xml:space="preserve">daily </w:t>
      </w:r>
      <w:r>
        <w:rPr>
          <w:rFonts w:cs="Times New Roman"/>
          <w:color w:val="000000"/>
          <w:szCs w:val="24"/>
          <w:shd w:val="clear" w:color="auto" w:fill="FFFFFF"/>
        </w:rPr>
        <w:t xml:space="preserve">mean </w:t>
      </w:r>
      <w:r w:rsidR="000A4572">
        <w:rPr>
          <w:rFonts w:cs="Times New Roman"/>
          <w:color w:val="000000"/>
          <w:szCs w:val="24"/>
          <w:shd w:val="clear" w:color="auto" w:fill="FFFFFF"/>
        </w:rPr>
        <w:t xml:space="preserve">inhalation </w:t>
      </w:r>
      <w:r w:rsidR="00135ACE">
        <w:rPr>
          <w:rFonts w:cs="Times New Roman"/>
          <w:color w:val="000000"/>
          <w:szCs w:val="24"/>
          <w:shd w:val="clear" w:color="auto" w:fill="FFFFFF"/>
        </w:rPr>
        <w:t>intakes</w:t>
      </w:r>
      <w:r w:rsidR="000321FE">
        <w:rPr>
          <w:rFonts w:cs="Times New Roman"/>
          <w:color w:val="000000"/>
          <w:szCs w:val="24"/>
          <w:shd w:val="clear" w:color="auto" w:fill="FFFFFF"/>
        </w:rPr>
        <w:t xml:space="preserve"> </w:t>
      </w:r>
      <w:r w:rsidR="00E639F8">
        <w:rPr>
          <w:rFonts w:cs="Times New Roman"/>
          <w:color w:val="000000"/>
          <w:szCs w:val="24"/>
          <w:shd w:val="clear" w:color="auto" w:fill="FFFFFF"/>
        </w:rPr>
        <w:t xml:space="preserve">of </w:t>
      </w:r>
      <w:r w:rsidR="005374F9">
        <w:rPr>
          <w:rFonts w:cs="Times New Roman"/>
          <w:color w:val="000000"/>
          <w:szCs w:val="24"/>
          <w:shd w:val="clear" w:color="auto" w:fill="FFFFFF"/>
        </w:rPr>
        <w:t>Betula</w:t>
      </w:r>
      <w:r w:rsidR="00E639F8">
        <w:rPr>
          <w:rFonts w:cs="Times New Roman"/>
          <w:color w:val="000000"/>
          <w:szCs w:val="24"/>
          <w:shd w:val="clear" w:color="auto" w:fill="FFFFFF"/>
        </w:rPr>
        <w:t xml:space="preserve"> pollen</w:t>
      </w:r>
      <w:r w:rsidR="00B37CAA">
        <w:rPr>
          <w:rFonts w:cs="Times New Roman"/>
          <w:color w:val="000000"/>
          <w:szCs w:val="24"/>
          <w:shd w:val="clear" w:color="auto" w:fill="FFFFFF"/>
        </w:rPr>
        <w:t xml:space="preserve"> are</w:t>
      </w:r>
      <w:r w:rsidR="000321FE">
        <w:rPr>
          <w:rFonts w:cs="Times New Roman"/>
          <w:color w:val="000000"/>
          <w:szCs w:val="24"/>
          <w:shd w:val="clear" w:color="auto" w:fill="FFFFFF"/>
        </w:rPr>
        <w:t xml:space="preserve"> relatively </w:t>
      </w:r>
      <w:r w:rsidR="005374F9">
        <w:rPr>
          <w:rFonts w:cs="Times New Roman"/>
          <w:color w:val="000000"/>
          <w:szCs w:val="24"/>
          <w:shd w:val="clear" w:color="auto" w:fill="FFFFFF"/>
        </w:rPr>
        <w:t>low</w:t>
      </w:r>
      <w:ins w:id="386" w:author="kunmei" w:date="2014-02-06T17:00:00Z">
        <w:r w:rsidR="00F95335">
          <w:rPr>
            <w:rFonts w:cs="Times New Roman"/>
            <w:color w:val="000000"/>
            <w:szCs w:val="24"/>
            <w:shd w:val="clear" w:color="auto" w:fill="FFFFFF"/>
          </w:rPr>
          <w:t xml:space="preserve"> comparing to other spe</w:t>
        </w:r>
      </w:ins>
      <w:ins w:id="387" w:author="kunmei" w:date="2014-02-06T17:01:00Z">
        <w:r w:rsidR="00F95335">
          <w:rPr>
            <w:rFonts w:cs="Times New Roman"/>
            <w:color w:val="000000"/>
            <w:szCs w:val="24"/>
            <w:shd w:val="clear" w:color="auto" w:fill="FFFFFF"/>
          </w:rPr>
          <w:t>cies in the same region</w:t>
        </w:r>
      </w:ins>
      <w:r w:rsidR="005374F9">
        <w:rPr>
          <w:rFonts w:cs="Times New Roman"/>
          <w:color w:val="000000"/>
          <w:szCs w:val="24"/>
          <w:shd w:val="clear" w:color="auto" w:fill="FFFFFF"/>
        </w:rPr>
        <w:t>, from</w:t>
      </w:r>
      <w:r w:rsidR="000321FE">
        <w:rPr>
          <w:rFonts w:cs="Times New Roman"/>
          <w:color w:val="000000"/>
          <w:szCs w:val="24"/>
          <w:shd w:val="clear" w:color="auto" w:fill="FFFFFF"/>
        </w:rPr>
        <w:t xml:space="preserve"> </w:t>
      </w:r>
      <w:r w:rsidR="00016264">
        <w:rPr>
          <w:rFonts w:cs="Times New Roman"/>
          <w:color w:val="000000"/>
          <w:szCs w:val="24"/>
          <w:shd w:val="clear" w:color="auto" w:fill="FFFFFF"/>
        </w:rPr>
        <w:t xml:space="preserve">100 </w:t>
      </w:r>
      <w:ins w:id="388" w:author="kunmei" w:date="2014-02-06T15:42:00Z">
        <w:r w:rsidR="005056FB">
          <w:rPr>
            <w:rFonts w:cs="Times New Roman"/>
            <w:color w:val="000000"/>
            <w:szCs w:val="24"/>
            <w:shd w:val="clear" w:color="auto" w:fill="FFFFFF"/>
          </w:rPr>
          <w:t>pollen grains</w:t>
        </w:r>
      </w:ins>
      <w:del w:id="389" w:author="kunmei" w:date="2014-02-06T15:40:00Z">
        <w:r w:rsidR="00E639F8"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0321FE">
        <w:rPr>
          <w:rFonts w:cs="Times New Roman"/>
          <w:color w:val="000000"/>
          <w:szCs w:val="24"/>
          <w:shd w:val="clear" w:color="auto" w:fill="FFFFFF"/>
        </w:rPr>
        <w:t xml:space="preserve"> in </w:t>
      </w:r>
      <w:r w:rsidR="00911FB0">
        <w:rPr>
          <w:rFonts w:cs="Times New Roman"/>
          <w:color w:val="000000"/>
          <w:szCs w:val="24"/>
          <w:shd w:val="clear" w:color="auto" w:fill="FFFFFF"/>
        </w:rPr>
        <w:t>the C</w:t>
      </w:r>
      <w:r w:rsidR="0063725A">
        <w:rPr>
          <w:rFonts w:cs="Times New Roman"/>
          <w:color w:val="000000"/>
          <w:szCs w:val="24"/>
          <w:shd w:val="clear" w:color="auto" w:fill="FFFFFF"/>
        </w:rPr>
        <w:t>entral</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63725A">
        <w:rPr>
          <w:rFonts w:cs="Times New Roman"/>
          <w:color w:val="000000"/>
          <w:szCs w:val="24"/>
          <w:shd w:val="clear" w:color="auto" w:fill="FFFFFF"/>
        </w:rPr>
        <w:t xml:space="preserve"> </w:t>
      </w:r>
      <w:proofErr w:type="gramStart"/>
      <w:r w:rsidR="000321FE">
        <w:rPr>
          <w:rFonts w:cs="Times New Roman"/>
          <w:color w:val="000000"/>
          <w:szCs w:val="24"/>
          <w:shd w:val="clear" w:color="auto" w:fill="FFFFFF"/>
        </w:rPr>
        <w:t xml:space="preserve">to </w:t>
      </w:r>
      <w:r w:rsidR="00016264">
        <w:rPr>
          <w:rFonts w:cs="Times New Roman"/>
          <w:color w:val="000000"/>
          <w:szCs w:val="24"/>
          <w:shd w:val="clear" w:color="auto" w:fill="FFFFFF"/>
        </w:rPr>
        <w:t xml:space="preserve">206 </w:t>
      </w:r>
      <w:ins w:id="390" w:author="kunmei" w:date="2014-02-06T15:42:00Z">
        <w:r w:rsidR="005056FB">
          <w:rPr>
            <w:rFonts w:cs="Times New Roman"/>
            <w:color w:val="000000"/>
            <w:szCs w:val="24"/>
            <w:shd w:val="clear" w:color="auto" w:fill="FFFFFF"/>
          </w:rPr>
          <w:t>pollen grains</w:t>
        </w:r>
      </w:ins>
      <w:del w:id="391" w:author="kunmei" w:date="2014-02-06T15:40:00Z">
        <w:r w:rsidR="00E639F8" w:rsidDel="005056FB">
          <w:rPr>
            <w:rFonts w:cs="Times New Roman"/>
            <w:color w:val="000000"/>
            <w:szCs w:val="24"/>
            <w:shd w:val="clear" w:color="auto" w:fill="FFFFFF"/>
          </w:rPr>
          <w:delText>PG</w:delText>
        </w:r>
      </w:del>
      <w:r w:rsidR="000321FE">
        <w:rPr>
          <w:rFonts w:cs="Times New Roman"/>
          <w:color w:val="000000"/>
          <w:szCs w:val="24"/>
          <w:shd w:val="clear" w:color="auto" w:fill="FFFFFF"/>
        </w:rPr>
        <w:t>/day in</w:t>
      </w:r>
      <w:r w:rsidR="005374F9">
        <w:rPr>
          <w:rFonts w:cs="Times New Roman"/>
          <w:color w:val="000000"/>
          <w:szCs w:val="24"/>
          <w:shd w:val="clear" w:color="auto" w:fill="FFFFFF"/>
        </w:rPr>
        <w:t xml:space="preserve">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Nor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 xml:space="preserve">inhalation </w:t>
      </w:r>
      <w:r w:rsidR="00016264">
        <w:rPr>
          <w:rFonts w:cs="Times New Roman"/>
          <w:color w:val="000000"/>
          <w:szCs w:val="24"/>
          <w:shd w:val="clear" w:color="auto" w:fill="FFFFFF"/>
        </w:rPr>
        <w:t xml:space="preserve">intakes </w:t>
      </w:r>
      <w:r w:rsidR="00E639F8">
        <w:rPr>
          <w:rFonts w:cs="Times New Roman"/>
          <w:color w:val="000000"/>
          <w:szCs w:val="24"/>
          <w:shd w:val="clear" w:color="auto" w:fill="FFFFFF"/>
        </w:rPr>
        <w:t xml:space="preserve">of </w:t>
      </w:r>
      <w:r w:rsidR="00016264">
        <w:rPr>
          <w:rFonts w:cs="Times New Roman"/>
          <w:color w:val="000000"/>
          <w:szCs w:val="24"/>
          <w:shd w:val="clear" w:color="auto" w:fill="FFFFFF"/>
        </w:rPr>
        <w:t>Ambrosia are</w:t>
      </w:r>
      <w:r w:rsidR="005374F9">
        <w:rPr>
          <w:rFonts w:cs="Times New Roman"/>
          <w:color w:val="000000"/>
          <w:szCs w:val="24"/>
          <w:shd w:val="clear" w:color="auto" w:fill="FFFFFF"/>
        </w:rPr>
        <w:t xml:space="preserve"> slightly higher, from </w:t>
      </w:r>
      <w:r w:rsidR="00016264">
        <w:rPr>
          <w:rFonts w:cs="Times New Roman"/>
          <w:color w:val="000000"/>
          <w:szCs w:val="24"/>
          <w:shd w:val="clear" w:color="auto" w:fill="FFFFFF"/>
        </w:rPr>
        <w:t>86</w:t>
      </w:r>
      <w:r w:rsidR="005374F9">
        <w:rPr>
          <w:rFonts w:cs="Times New Roman"/>
          <w:color w:val="000000"/>
          <w:szCs w:val="24"/>
          <w:shd w:val="clear" w:color="auto" w:fill="FFFFFF"/>
        </w:rPr>
        <w:t xml:space="preserve"> </w:t>
      </w:r>
      <w:ins w:id="392" w:author="kunmei" w:date="2014-02-06T15:42:00Z">
        <w:r w:rsidR="005056FB">
          <w:rPr>
            <w:rFonts w:cs="Times New Roman"/>
            <w:color w:val="000000"/>
            <w:szCs w:val="24"/>
            <w:shd w:val="clear" w:color="auto" w:fill="FFFFFF"/>
          </w:rPr>
          <w:t>pollen grains</w:t>
        </w:r>
      </w:ins>
      <w:del w:id="393" w:author="kunmei" w:date="2014-02-06T15:40:00Z">
        <w:r w:rsidR="00E639F8"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 xml:space="preserve">Northwest </w:t>
      </w:r>
      <w:r w:rsidR="0040076C">
        <w:rPr>
          <w:rFonts w:cs="Times New Roman"/>
          <w:color w:val="000000"/>
          <w:szCs w:val="24"/>
          <w:shd w:val="clear" w:color="auto" w:fill="FFFFFF"/>
        </w:rPr>
        <w:t>Region</w:t>
      </w:r>
      <w:r w:rsidR="003B33D0">
        <w:rPr>
          <w:rFonts w:cs="Times New Roman"/>
          <w:color w:val="000000"/>
          <w:szCs w:val="24"/>
          <w:shd w:val="clear" w:color="auto" w:fill="FFFFFF"/>
        </w:rPr>
        <w:t xml:space="preserve"> </w:t>
      </w:r>
      <w:proofErr w:type="gramStart"/>
      <w:r w:rsidR="005374F9">
        <w:rPr>
          <w:rFonts w:cs="Times New Roman"/>
          <w:color w:val="000000"/>
          <w:szCs w:val="24"/>
          <w:shd w:val="clear" w:color="auto" w:fill="FFFFFF"/>
        </w:rPr>
        <w:t xml:space="preserve">to </w:t>
      </w:r>
      <w:r w:rsidR="00016264">
        <w:rPr>
          <w:rFonts w:cs="Times New Roman"/>
          <w:color w:val="000000"/>
          <w:szCs w:val="24"/>
          <w:shd w:val="clear" w:color="auto" w:fill="FFFFFF"/>
        </w:rPr>
        <w:t>664</w:t>
      </w:r>
      <w:r w:rsidR="005374F9">
        <w:rPr>
          <w:rFonts w:cs="Times New Roman"/>
          <w:color w:val="000000"/>
          <w:szCs w:val="24"/>
          <w:shd w:val="clear" w:color="auto" w:fill="FFFFFF"/>
        </w:rPr>
        <w:t xml:space="preserve"> </w:t>
      </w:r>
      <w:ins w:id="394" w:author="kunmei" w:date="2014-02-06T15:42:00Z">
        <w:r w:rsidR="005056FB">
          <w:rPr>
            <w:rFonts w:cs="Times New Roman"/>
            <w:color w:val="000000"/>
            <w:szCs w:val="24"/>
            <w:shd w:val="clear" w:color="auto" w:fill="FFFFFF"/>
          </w:rPr>
          <w:t>pollen grains</w:t>
        </w:r>
      </w:ins>
      <w:del w:id="395" w:author="kunmei" w:date="2014-02-06T15:40:00Z">
        <w:r w:rsidR="00E639F8"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East</w:t>
      </w:r>
      <w:r w:rsidR="00911FB0">
        <w:rPr>
          <w:rFonts w:cs="Times New Roman"/>
          <w:color w:val="000000"/>
          <w:szCs w:val="24"/>
          <w:shd w:val="clear" w:color="auto" w:fill="FFFFFF"/>
        </w:rPr>
        <w:t xml:space="preserve"> North Central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w:t>
      </w:r>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temisia </w:t>
      </w:r>
      <w:r w:rsidR="00016264">
        <w:rPr>
          <w:rFonts w:cs="Times New Roman"/>
          <w:color w:val="000000"/>
          <w:szCs w:val="24"/>
          <w:shd w:val="clear" w:color="auto" w:fill="FFFFFF"/>
        </w:rPr>
        <w:t>are the lowest</w:t>
      </w:r>
      <w:r w:rsidR="005374F9">
        <w:rPr>
          <w:rFonts w:cs="Times New Roman"/>
          <w:color w:val="000000"/>
          <w:szCs w:val="24"/>
          <w:shd w:val="clear" w:color="auto" w:fill="FFFFFF"/>
        </w:rPr>
        <w:t xml:space="preserve">, from </w:t>
      </w:r>
      <w:r w:rsidR="00016264">
        <w:rPr>
          <w:rFonts w:cs="Times New Roman"/>
          <w:color w:val="000000"/>
          <w:szCs w:val="24"/>
          <w:shd w:val="clear" w:color="auto" w:fill="FFFFFF"/>
        </w:rPr>
        <w:t>30</w:t>
      </w:r>
      <w:r w:rsidR="00157B3C">
        <w:rPr>
          <w:rFonts w:cs="Times New Roman"/>
          <w:color w:val="000000"/>
          <w:szCs w:val="24"/>
          <w:shd w:val="clear" w:color="auto" w:fill="FFFFFF"/>
        </w:rPr>
        <w:t xml:space="preserve"> </w:t>
      </w:r>
      <w:ins w:id="396" w:author="kunmei" w:date="2014-02-06T15:42:00Z">
        <w:r w:rsidR="005056FB">
          <w:rPr>
            <w:rFonts w:cs="Times New Roman"/>
            <w:color w:val="000000"/>
            <w:szCs w:val="24"/>
            <w:shd w:val="clear" w:color="auto" w:fill="FFFFFF"/>
          </w:rPr>
          <w:t>pollen grains</w:t>
        </w:r>
      </w:ins>
      <w:del w:id="397" w:author="kunmei" w:date="2014-02-06T15:40:00Z">
        <w:r w:rsidR="00E639F8"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157B3C">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157B3C">
        <w:rPr>
          <w:rFonts w:cs="Times New Roman"/>
          <w:color w:val="000000"/>
          <w:szCs w:val="24"/>
          <w:shd w:val="clear" w:color="auto" w:fill="FFFFFF"/>
        </w:rPr>
        <w:t>Sou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157B3C">
        <w:rPr>
          <w:rFonts w:cs="Times New Roman"/>
          <w:color w:val="000000"/>
          <w:szCs w:val="24"/>
          <w:shd w:val="clear" w:color="auto" w:fill="FFFFFF"/>
        </w:rPr>
        <w:t xml:space="preserve"> </w:t>
      </w:r>
      <w:proofErr w:type="gramStart"/>
      <w:r w:rsidR="00157B3C">
        <w:rPr>
          <w:rFonts w:cs="Times New Roman"/>
          <w:color w:val="000000"/>
          <w:szCs w:val="24"/>
          <w:shd w:val="clear" w:color="auto" w:fill="FFFFFF"/>
        </w:rPr>
        <w:t>to 14</w:t>
      </w:r>
      <w:r w:rsidR="00016264">
        <w:rPr>
          <w:rFonts w:cs="Times New Roman"/>
          <w:color w:val="000000"/>
          <w:szCs w:val="24"/>
          <w:shd w:val="clear" w:color="auto" w:fill="FFFFFF"/>
        </w:rPr>
        <w:t>6</w:t>
      </w:r>
      <w:r w:rsidR="005374F9">
        <w:rPr>
          <w:rFonts w:cs="Times New Roman"/>
          <w:color w:val="000000"/>
          <w:szCs w:val="24"/>
          <w:shd w:val="clear" w:color="auto" w:fill="FFFFFF"/>
        </w:rPr>
        <w:t xml:space="preserve"> </w:t>
      </w:r>
      <w:ins w:id="398" w:author="kunmei" w:date="2014-02-06T15:42:00Z">
        <w:r w:rsidR="005056FB">
          <w:rPr>
            <w:rFonts w:cs="Times New Roman"/>
            <w:color w:val="000000"/>
            <w:szCs w:val="24"/>
            <w:shd w:val="clear" w:color="auto" w:fill="FFFFFF"/>
          </w:rPr>
          <w:t>pollen grains</w:t>
        </w:r>
      </w:ins>
      <w:del w:id="399" w:author="kunmei" w:date="2014-02-06T15:40:00Z">
        <w:r w:rsidR="00E639F8"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South</w:t>
      </w:r>
      <w:r w:rsidR="005374F9">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 </w:t>
      </w:r>
      <w:proofErr w:type="spellStart"/>
      <w:r w:rsidR="00E639F8">
        <w:rPr>
          <w:rFonts w:cs="Times New Roman"/>
          <w:color w:val="000000"/>
          <w:szCs w:val="24"/>
          <w:shd w:val="clear" w:color="auto" w:fill="FFFFFF"/>
        </w:rPr>
        <w:t>Graminae</w:t>
      </w:r>
      <w:proofErr w:type="spellEnd"/>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e generally </w:t>
      </w:r>
      <w:r w:rsidR="00B37CAA">
        <w:rPr>
          <w:rFonts w:cs="Times New Roman"/>
          <w:color w:val="000000"/>
          <w:szCs w:val="24"/>
          <w:shd w:val="clear" w:color="auto" w:fill="FFFFFF"/>
        </w:rPr>
        <w:t xml:space="preserve">low, ranging </w:t>
      </w:r>
      <w:proofErr w:type="gramStart"/>
      <w:r w:rsidR="00B37CAA">
        <w:rPr>
          <w:rFonts w:cs="Times New Roman"/>
          <w:color w:val="000000"/>
          <w:szCs w:val="24"/>
          <w:shd w:val="clear" w:color="auto" w:fill="FFFFFF"/>
        </w:rPr>
        <w:t xml:space="preserve">from </w:t>
      </w:r>
      <w:r w:rsidR="00016264">
        <w:rPr>
          <w:rFonts w:cs="Times New Roman"/>
          <w:color w:val="000000"/>
          <w:szCs w:val="24"/>
          <w:shd w:val="clear" w:color="auto" w:fill="FFFFFF"/>
        </w:rPr>
        <w:t>3</w:t>
      </w:r>
      <w:r w:rsidR="00B37CAA">
        <w:rPr>
          <w:rFonts w:cs="Times New Roman"/>
          <w:color w:val="000000"/>
          <w:szCs w:val="24"/>
          <w:shd w:val="clear" w:color="auto" w:fill="FFFFFF"/>
        </w:rPr>
        <w:t xml:space="preserve">1 </w:t>
      </w:r>
      <w:ins w:id="400" w:author="kunmei" w:date="2014-02-06T15:42:00Z">
        <w:r w:rsidR="005056FB">
          <w:rPr>
            <w:rFonts w:cs="Times New Roman"/>
            <w:color w:val="000000"/>
            <w:szCs w:val="24"/>
            <w:shd w:val="clear" w:color="auto" w:fill="FFFFFF"/>
          </w:rPr>
          <w:t>pollen grains</w:t>
        </w:r>
      </w:ins>
      <w:del w:id="401" w:author="kunmei" w:date="2014-02-06T15:40:00Z">
        <w:r w:rsidR="00F4730F"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proofErr w:type="gramEnd"/>
      <w:r w:rsidR="00B37CAA">
        <w:rPr>
          <w:rFonts w:cs="Times New Roman"/>
          <w:color w:val="000000"/>
          <w:szCs w:val="24"/>
          <w:shd w:val="clear" w:color="auto" w:fill="FFFFFF"/>
        </w:rPr>
        <w:t xml:space="preserve"> to </w:t>
      </w:r>
      <w:r w:rsidR="00016264">
        <w:rPr>
          <w:rFonts w:cs="Times New Roman"/>
          <w:color w:val="000000"/>
          <w:szCs w:val="24"/>
          <w:shd w:val="clear" w:color="auto" w:fill="FFFFFF"/>
        </w:rPr>
        <w:t>196</w:t>
      </w:r>
      <w:r w:rsidR="00B37CAA">
        <w:rPr>
          <w:rFonts w:cs="Times New Roman"/>
          <w:color w:val="000000"/>
          <w:szCs w:val="24"/>
          <w:shd w:val="clear" w:color="auto" w:fill="FFFFFF"/>
        </w:rPr>
        <w:t xml:space="preserve"> </w:t>
      </w:r>
      <w:ins w:id="402" w:author="kunmei" w:date="2014-02-06T15:42:00Z">
        <w:r w:rsidR="005056FB">
          <w:rPr>
            <w:rFonts w:cs="Times New Roman"/>
            <w:color w:val="000000"/>
            <w:szCs w:val="24"/>
            <w:shd w:val="clear" w:color="auto" w:fill="FFFFFF"/>
          </w:rPr>
          <w:t>pollen grains</w:t>
        </w:r>
      </w:ins>
      <w:del w:id="403" w:author="kunmei" w:date="2014-02-06T15:40:00Z">
        <w:r w:rsidR="00F4730F"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West</w:t>
      </w:r>
      <w:r w:rsidR="007606BB">
        <w:rPr>
          <w:rFonts w:cs="Times New Roman"/>
          <w:color w:val="000000"/>
          <w:szCs w:val="24"/>
          <w:shd w:val="clear" w:color="auto" w:fill="FFFFFF"/>
        </w:rPr>
        <w:t xml:space="preserve"> </w:t>
      </w:r>
      <w:r w:rsidR="00F4730F">
        <w:rPr>
          <w:rFonts w:cs="Times New Roman"/>
          <w:color w:val="000000"/>
          <w:szCs w:val="24"/>
          <w:shd w:val="clear" w:color="auto" w:fill="FFFFFF"/>
        </w:rPr>
        <w:t xml:space="preserve">North Central </w:t>
      </w:r>
      <w:r w:rsidR="0040076C">
        <w:rPr>
          <w:rFonts w:cs="Times New Roman"/>
          <w:color w:val="000000"/>
          <w:szCs w:val="24"/>
          <w:shd w:val="clear" w:color="auto" w:fill="FFFFFF"/>
        </w:rPr>
        <w:t>Region</w:t>
      </w:r>
      <w:r w:rsidR="007606BB">
        <w:rPr>
          <w:rFonts w:cs="Times New Roman"/>
          <w:color w:val="000000"/>
          <w:szCs w:val="24"/>
          <w:shd w:val="clear" w:color="auto" w:fill="FFFFFF"/>
        </w:rPr>
        <w:t xml:space="preserve">. </w:t>
      </w:r>
      <w:r w:rsidR="00B37CAA">
        <w:rPr>
          <w:rFonts w:cs="Times New Roman"/>
          <w:color w:val="000000"/>
          <w:szCs w:val="24"/>
          <w:shd w:val="clear" w:color="auto" w:fill="FFFFFF"/>
        </w:rPr>
        <w:t xml:space="preserve">For </w:t>
      </w:r>
      <w:r w:rsidR="00F4730F" w:rsidRPr="00F4730F">
        <w:rPr>
          <w:rFonts w:cs="Times New Roman"/>
          <w:color w:val="000000"/>
          <w:szCs w:val="24"/>
          <w:shd w:val="clear" w:color="auto" w:fill="FFFFFF"/>
        </w:rPr>
        <w:t>Quercus</w:t>
      </w:r>
      <w:r w:rsidR="00B37CAA">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sidR="00F4730F">
        <w:rPr>
          <w:rFonts w:cs="Times New Roman"/>
          <w:color w:val="000000"/>
          <w:szCs w:val="24"/>
          <w:shd w:val="clear" w:color="auto" w:fill="FFFFFF"/>
        </w:rPr>
        <w:t>s</w:t>
      </w:r>
      <w:r w:rsidR="00502D91">
        <w:rPr>
          <w:rFonts w:cs="Times New Roman"/>
          <w:color w:val="000000"/>
          <w:szCs w:val="24"/>
          <w:shd w:val="clear" w:color="auto" w:fill="FFFFFF"/>
        </w:rPr>
        <w:t xml:space="preserve"> range</w:t>
      </w:r>
      <w:r w:rsidR="00B37CAA">
        <w:rPr>
          <w:rFonts w:cs="Times New Roman"/>
          <w:color w:val="000000"/>
          <w:szCs w:val="24"/>
          <w:shd w:val="clear" w:color="auto" w:fill="FFFFFF"/>
        </w:rPr>
        <w:t xml:space="preserve"> </w:t>
      </w:r>
      <w:r w:rsidR="007606BB">
        <w:rPr>
          <w:rFonts w:cs="Times New Roman"/>
          <w:color w:val="000000"/>
          <w:szCs w:val="24"/>
          <w:shd w:val="clear" w:color="auto" w:fill="FFFFFF"/>
        </w:rPr>
        <w:t xml:space="preserve">widely, </w:t>
      </w:r>
      <w:proofErr w:type="gramStart"/>
      <w:r w:rsidR="00B37CAA">
        <w:rPr>
          <w:rFonts w:cs="Times New Roman"/>
          <w:color w:val="000000"/>
          <w:szCs w:val="24"/>
          <w:shd w:val="clear" w:color="auto" w:fill="FFFFFF"/>
        </w:rPr>
        <w:t xml:space="preserve">from </w:t>
      </w:r>
      <w:r w:rsidR="007606BB">
        <w:rPr>
          <w:rFonts w:cs="Times New Roman"/>
          <w:color w:val="000000"/>
          <w:szCs w:val="24"/>
          <w:shd w:val="clear" w:color="auto" w:fill="FFFFFF"/>
        </w:rPr>
        <w:t>61</w:t>
      </w:r>
      <w:r w:rsidR="00B37CAA">
        <w:rPr>
          <w:rFonts w:cs="Times New Roman"/>
          <w:color w:val="000000"/>
          <w:szCs w:val="24"/>
          <w:shd w:val="clear" w:color="auto" w:fill="FFFFFF"/>
        </w:rPr>
        <w:t xml:space="preserve"> </w:t>
      </w:r>
      <w:ins w:id="404" w:author="kunmei" w:date="2014-02-06T15:42:00Z">
        <w:r w:rsidR="005056FB">
          <w:rPr>
            <w:rFonts w:cs="Times New Roman"/>
            <w:color w:val="000000"/>
            <w:szCs w:val="24"/>
            <w:shd w:val="clear" w:color="auto" w:fill="FFFFFF"/>
          </w:rPr>
          <w:t>pollen grains</w:t>
        </w:r>
      </w:ins>
      <w:del w:id="405" w:author="kunmei" w:date="2014-02-06T15:40:00Z">
        <w:r w:rsidR="00AF504B" w:rsidDel="005056FB">
          <w:rPr>
            <w:rFonts w:cs="Times New Roman"/>
            <w:color w:val="000000"/>
            <w:szCs w:val="24"/>
            <w:shd w:val="clear" w:color="auto" w:fill="FFFFFF"/>
          </w:rPr>
          <w:delText>PG</w:delText>
        </w:r>
      </w:del>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816A0A">
        <w:rPr>
          <w:rFonts w:cs="Times New Roman"/>
          <w:color w:val="000000"/>
          <w:szCs w:val="24"/>
          <w:shd w:val="clear" w:color="auto" w:fill="FFFFFF"/>
        </w:rPr>
        <w:t>Northeast</w:t>
      </w:r>
      <w:proofErr w:type="gramEnd"/>
      <w:r w:rsidR="00B37CAA">
        <w:rPr>
          <w:rFonts w:cs="Times New Roman"/>
          <w:color w:val="000000"/>
          <w:szCs w:val="24"/>
          <w:shd w:val="clear" w:color="auto" w:fill="FFFFFF"/>
        </w:rPr>
        <w:t xml:space="preserve"> to </w:t>
      </w:r>
      <w:r w:rsidR="007606BB">
        <w:rPr>
          <w:rFonts w:cs="Times New Roman"/>
          <w:color w:val="000000"/>
          <w:szCs w:val="24"/>
          <w:shd w:val="clear" w:color="auto" w:fill="FFFFFF"/>
        </w:rPr>
        <w:t>801</w:t>
      </w:r>
      <w:r w:rsidR="00AF504B">
        <w:rPr>
          <w:rFonts w:cs="Times New Roman"/>
          <w:color w:val="000000"/>
          <w:szCs w:val="24"/>
          <w:shd w:val="clear" w:color="auto" w:fill="FFFFFF"/>
        </w:rPr>
        <w:t xml:space="preserve"> </w:t>
      </w:r>
      <w:ins w:id="406" w:author="kunmei" w:date="2014-02-06T15:42:00Z">
        <w:r w:rsidR="005056FB">
          <w:rPr>
            <w:rFonts w:cs="Times New Roman"/>
            <w:color w:val="000000"/>
            <w:szCs w:val="24"/>
            <w:shd w:val="clear" w:color="auto" w:fill="FFFFFF"/>
          </w:rPr>
          <w:t>pollen grains</w:t>
        </w:r>
      </w:ins>
      <w:del w:id="407" w:author="kunmei" w:date="2014-02-06T15:40:00Z">
        <w:r w:rsidR="00AF504B" w:rsidDel="005056FB">
          <w:rPr>
            <w:rFonts w:cs="Times New Roman"/>
            <w:color w:val="000000"/>
            <w:szCs w:val="24"/>
            <w:shd w:val="clear" w:color="auto" w:fill="FFFFFF"/>
          </w:rPr>
          <w:delText>PG</w:delText>
        </w:r>
      </w:del>
      <w:r w:rsidR="00AF504B">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w:t>
      </w:r>
      <w:r w:rsidR="00FC0227" w:rsidRPr="00CE2E6D" w:rsidDel="00FC0227">
        <w:rPr>
          <w:rFonts w:cs="Times New Roman"/>
          <w:color w:val="000000"/>
          <w:szCs w:val="24"/>
          <w:shd w:val="clear" w:color="auto" w:fill="FFFFFF"/>
        </w:rPr>
        <w:t xml:space="preserve"> </w:t>
      </w:r>
      <w:r w:rsidR="006B4CBE">
        <w:rPr>
          <w:rFonts w:cs="Times New Roman" w:hint="eastAsia"/>
          <w:color w:val="000000"/>
          <w:szCs w:val="24"/>
          <w:shd w:val="clear" w:color="auto" w:fill="FFFFFF"/>
        </w:rPr>
        <w:t>In general</w:t>
      </w:r>
      <w:proofErr w:type="gramStart"/>
      <w:r w:rsidR="006B4CBE">
        <w:rPr>
          <w:rFonts w:cs="Times New Roman"/>
          <w:color w:val="000000"/>
          <w:szCs w:val="24"/>
          <w:shd w:val="clear" w:color="auto" w:fill="FFFFFF"/>
        </w:rPr>
        <w:t xml:space="preserve">, </w:t>
      </w:r>
      <w:r w:rsidR="00135ACE">
        <w:rPr>
          <w:rFonts w:cs="Times New Roman"/>
          <w:color w:val="000000"/>
          <w:szCs w:val="24"/>
          <w:shd w:val="clear" w:color="auto" w:fill="FFFFFF"/>
        </w:rPr>
        <w:t xml:space="preserve"> </w:t>
      </w:r>
      <w:proofErr w:type="gramEnd"/>
      <w:del w:id="408" w:author="kunmei" w:date="2014-02-06T16:21:00Z">
        <w:r w:rsidR="00135ACE" w:rsidDel="00DE7ACE">
          <w:rPr>
            <w:rFonts w:cs="Times New Roman"/>
            <w:color w:val="000000"/>
            <w:szCs w:val="24"/>
            <w:shd w:val="clear" w:color="auto" w:fill="FFFFFF"/>
          </w:rPr>
          <w:delText>2001</w:delText>
        </w:r>
      </w:del>
      <w:ins w:id="409" w:author="kunmei" w:date="2014-02-06T16:21:00Z">
        <w:r w:rsidR="00DE7ACE">
          <w:rPr>
            <w:rFonts w:cs="Times New Roman"/>
            <w:color w:val="000000"/>
            <w:szCs w:val="24"/>
            <w:shd w:val="clear" w:color="auto" w:fill="FFFFFF"/>
          </w:rPr>
          <w:t>2003</w:t>
        </w:r>
      </w:ins>
      <w:r w:rsidR="00135ACE">
        <w:rPr>
          <w:rFonts w:cs="Times New Roman"/>
          <w:color w:val="000000"/>
          <w:szCs w:val="24"/>
          <w:shd w:val="clear" w:color="auto" w:fill="FFFFFF"/>
        </w:rPr>
        <w:t xml:space="preserve">-2010 </w:t>
      </w:r>
      <w:r w:rsidR="00387215">
        <w:rPr>
          <w:rFonts w:cs="Times New Roman" w:hint="eastAsia"/>
          <w:color w:val="000000"/>
          <w:szCs w:val="24"/>
          <w:shd w:val="clear" w:color="auto" w:fill="FFFFFF"/>
        </w:rPr>
        <w:t xml:space="preserve">national-wide </w:t>
      </w:r>
      <w:r w:rsidR="00135ACE">
        <w:rPr>
          <w:rFonts w:cs="Times New Roman"/>
          <w:color w:val="000000"/>
          <w:szCs w:val="24"/>
          <w:shd w:val="clear" w:color="auto" w:fill="FFFFFF"/>
        </w:rPr>
        <w:t>d</w:t>
      </w:r>
      <w:r w:rsidR="00CE2E6D">
        <w:rPr>
          <w:rFonts w:cs="Times New Roman"/>
          <w:color w:val="000000"/>
          <w:szCs w:val="24"/>
          <w:shd w:val="clear" w:color="auto" w:fill="FFFFFF"/>
        </w:rPr>
        <w:t xml:space="preserve">aily mean inhalation </w:t>
      </w:r>
      <w:r w:rsidR="00135ACE">
        <w:rPr>
          <w:rFonts w:cs="Times New Roman"/>
          <w:color w:val="000000"/>
          <w:szCs w:val="24"/>
          <w:shd w:val="clear" w:color="auto" w:fill="FFFFFF"/>
        </w:rPr>
        <w:t xml:space="preserve">intakes </w:t>
      </w:r>
      <w:r w:rsidR="00AF504B">
        <w:rPr>
          <w:rFonts w:cs="Times New Roman"/>
          <w:color w:val="000000"/>
          <w:szCs w:val="24"/>
          <w:shd w:val="clear" w:color="auto" w:fill="FFFFFF"/>
        </w:rPr>
        <w:t xml:space="preserve">were higher </w:t>
      </w:r>
      <w:r w:rsidR="00135ACE">
        <w:rPr>
          <w:rFonts w:cs="Times New Roman"/>
          <w:color w:val="000000"/>
          <w:szCs w:val="24"/>
          <w:shd w:val="clear" w:color="auto" w:fill="FFFFFF"/>
        </w:rPr>
        <w:t xml:space="preserve">than those </w:t>
      </w:r>
      <w:r w:rsidR="00AF504B">
        <w:rPr>
          <w:rFonts w:cs="Times New Roman"/>
          <w:color w:val="000000"/>
          <w:szCs w:val="24"/>
          <w:shd w:val="clear" w:color="auto" w:fill="FFFFFF"/>
        </w:rPr>
        <w:t xml:space="preserve">of </w:t>
      </w:r>
      <w:r w:rsidR="00135ACE">
        <w:rPr>
          <w:rFonts w:cs="Times New Roman"/>
          <w:color w:val="000000"/>
          <w:szCs w:val="24"/>
          <w:shd w:val="clear" w:color="auto" w:fill="FFFFFF"/>
        </w:rPr>
        <w:t xml:space="preserve">1994-2000, </w:t>
      </w:r>
      <w:r w:rsidR="00AF504B">
        <w:rPr>
          <w:rFonts w:cs="Times New Roman"/>
          <w:color w:val="000000"/>
          <w:szCs w:val="24"/>
          <w:shd w:val="clear" w:color="auto" w:fill="FFFFFF"/>
        </w:rPr>
        <w:t xml:space="preserve">with </w:t>
      </w:r>
      <w:r w:rsidR="00135ACE">
        <w:rPr>
          <w:rFonts w:cs="Times New Roman"/>
          <w:color w:val="000000"/>
          <w:szCs w:val="24"/>
          <w:shd w:val="clear" w:color="auto" w:fill="FFFFFF"/>
        </w:rPr>
        <w:t xml:space="preserve">one exception </w:t>
      </w:r>
      <w:r w:rsidR="00AF504B">
        <w:rPr>
          <w:rFonts w:cs="Times New Roman"/>
          <w:color w:val="000000"/>
          <w:szCs w:val="24"/>
          <w:shd w:val="clear" w:color="auto" w:fill="FFFFFF"/>
        </w:rPr>
        <w:t>being</w:t>
      </w:r>
      <w:r w:rsidR="00135ACE">
        <w:rPr>
          <w:rFonts w:cs="Times New Roman"/>
          <w:color w:val="000000"/>
          <w:szCs w:val="24"/>
          <w:shd w:val="clear" w:color="auto" w:fill="FFFFFF"/>
        </w:rPr>
        <w:t xml:space="preserve"> Ambrosia, which </w:t>
      </w:r>
      <w:r w:rsidR="00AF504B">
        <w:rPr>
          <w:rFonts w:cs="Times New Roman"/>
          <w:color w:val="000000"/>
          <w:szCs w:val="24"/>
          <w:shd w:val="clear" w:color="auto" w:fill="FFFFFF"/>
        </w:rPr>
        <w:t>had lower nation-</w:t>
      </w:r>
      <w:r w:rsidR="00135ACE">
        <w:rPr>
          <w:rFonts w:cs="Times New Roman"/>
          <w:color w:val="000000"/>
          <w:szCs w:val="24"/>
          <w:shd w:val="clear" w:color="auto" w:fill="FFFFFF"/>
        </w:rPr>
        <w:t>wide average inhalation intakes</w:t>
      </w:r>
      <w:r w:rsidR="00AF504B">
        <w:rPr>
          <w:rFonts w:cs="Times New Roman"/>
          <w:color w:val="000000"/>
          <w:szCs w:val="24"/>
          <w:shd w:val="clear" w:color="auto" w:fill="FFFFFF"/>
        </w:rPr>
        <w:t>.</w:t>
      </w:r>
    </w:p>
    <w:p w:rsidR="00F95335" w:rsidRDefault="00440686">
      <w:pPr>
        <w:spacing w:before="96" w:after="120" w:line="480" w:lineRule="auto"/>
        <w:ind w:firstLine="720"/>
        <w:rPr>
          <w:ins w:id="410" w:author="kunmei" w:date="2014-02-06T21:13:00Z"/>
          <w:rFonts w:cs="Times New Roman"/>
          <w:color w:val="000000"/>
          <w:szCs w:val="24"/>
          <w:shd w:val="clear" w:color="auto" w:fill="FFFFFF"/>
        </w:rPr>
        <w:pPrChange w:id="411" w:author="kunmei" w:date="2014-02-06T17:17:00Z">
          <w:pPr>
            <w:pStyle w:val="a7"/>
            <w:spacing w:before="96" w:after="120" w:line="480" w:lineRule="auto"/>
            <w:ind w:firstLine="720"/>
          </w:pPr>
        </w:pPrChange>
      </w:pPr>
      <w:ins w:id="412" w:author="kunmei" w:date="2014-02-06T21:12:00Z">
        <w:r>
          <w:rPr>
            <w:rFonts w:eastAsia="黑体" w:cs="Times New Roman"/>
            <w:color w:val="000000"/>
            <w:szCs w:val="24"/>
            <w:shd w:val="clear" w:color="auto" w:fill="FFFFFF"/>
          </w:rPr>
          <w:fldChar w:fldCharType="begin"/>
        </w:r>
        <w:r>
          <w:rPr>
            <w:rFonts w:eastAsia="黑体" w:cs="Times New Roman"/>
            <w:color w:val="000000"/>
            <w:szCs w:val="24"/>
            <w:shd w:val="clear" w:color="auto" w:fill="FFFFFF"/>
          </w:rPr>
          <w:instrText xml:space="preserve"> REF _Ref379484475 \h </w:instrText>
        </w:r>
      </w:ins>
      <w:r>
        <w:rPr>
          <w:rFonts w:eastAsia="黑体" w:cs="Times New Roman"/>
          <w:color w:val="000000"/>
          <w:szCs w:val="24"/>
          <w:shd w:val="clear" w:color="auto" w:fill="FFFFFF"/>
        </w:rPr>
      </w:r>
      <w:r>
        <w:rPr>
          <w:rFonts w:eastAsia="黑体" w:cs="Times New Roman"/>
          <w:color w:val="000000"/>
          <w:szCs w:val="24"/>
          <w:shd w:val="clear" w:color="auto" w:fill="FFFFFF"/>
        </w:rPr>
        <w:fldChar w:fldCharType="separate"/>
      </w:r>
      <w:ins w:id="413" w:author="kunmei" w:date="2014-02-06T21:12:00Z">
        <w:r>
          <w:t xml:space="preserve">Figure </w:t>
        </w:r>
        <w:r>
          <w:rPr>
            <w:noProof/>
          </w:rPr>
          <w:t>26</w:t>
        </w:r>
        <w:r>
          <w:rPr>
            <w:rFonts w:eastAsia="黑体" w:cs="Times New Roman"/>
            <w:color w:val="000000"/>
            <w:szCs w:val="24"/>
            <w:shd w:val="clear" w:color="auto" w:fill="FFFFFF"/>
          </w:rPr>
          <w:fldChar w:fldCharType="end"/>
        </w:r>
        <w:r>
          <w:rPr>
            <w:rFonts w:eastAsia="黑体" w:cs="Times New Roman" w:hint="eastAsia"/>
            <w:color w:val="000000"/>
            <w:szCs w:val="24"/>
            <w:shd w:val="clear" w:color="auto" w:fill="FFFFFF"/>
          </w:rPr>
          <w:t xml:space="preserve"> </w:t>
        </w:r>
      </w:ins>
      <w:ins w:id="414" w:author="kunmei" w:date="2014-02-06T17:17:00Z">
        <w:r w:rsidR="00731D2C">
          <w:rPr>
            <w:rFonts w:eastAsia="黑体" w:cs="Times New Roman"/>
            <w:color w:val="000000"/>
            <w:szCs w:val="24"/>
            <w:shd w:val="clear" w:color="auto" w:fill="FFFFFF"/>
          </w:rPr>
          <w:t xml:space="preserve">shows </w:t>
        </w:r>
      </w:ins>
      <w:ins w:id="415" w:author="kunmei" w:date="2014-02-06T17:16:00Z">
        <w:r w:rsidR="00731D2C" w:rsidRPr="00731D2C">
          <w:rPr>
            <w:rFonts w:eastAsia="黑体" w:cs="Times New Roman"/>
            <w:color w:val="000000"/>
            <w:szCs w:val="24"/>
            <w:shd w:val="clear" w:color="auto" w:fill="FFFFFF"/>
            <w:rPrChange w:id="416" w:author="kunmei" w:date="2014-02-06T17:16:00Z">
              <w:rPr>
                <w:rFonts w:cs="Times New Roman"/>
                <w:szCs w:val="24"/>
              </w:rPr>
            </w:rPrChange>
          </w:rPr>
          <w:t>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ins>
    </w:p>
    <w:p w:rsidR="0094115F" w:rsidRPr="0094115F" w:rsidRDefault="00806F00">
      <w:pPr>
        <w:spacing w:before="96" w:after="120" w:line="480" w:lineRule="auto"/>
        <w:ind w:firstLine="720"/>
        <w:rPr>
          <w:ins w:id="417" w:author="kunmei" w:date="2014-02-06T21:13:00Z"/>
          <w:rPrChange w:id="418" w:author="kunmei" w:date="2014-02-06T21:13:00Z">
            <w:rPr>
              <w:ins w:id="419" w:author="kunmei" w:date="2014-02-06T21:13:00Z"/>
              <w:rFonts w:cs="Times New Roman"/>
              <w:color w:val="000000"/>
              <w:szCs w:val="24"/>
              <w:shd w:val="clear" w:color="auto" w:fill="FFFFFF"/>
            </w:rPr>
          </w:rPrChange>
        </w:rPr>
        <w:pPrChange w:id="420" w:author="kunmei" w:date="2014-02-06T21:13:00Z">
          <w:pPr>
            <w:spacing w:line="480" w:lineRule="auto"/>
            <w:ind w:firstLine="420"/>
          </w:pPr>
        </w:pPrChange>
      </w:pPr>
      <w:ins w:id="421" w:author="kunmei" w:date="2014-02-06T21:46:00Z">
        <w:r>
          <w:t>T</w:t>
        </w:r>
      </w:ins>
      <w:ins w:id="422" w:author="kunmei" w:date="2014-02-06T21:24:00Z">
        <w:r w:rsidR="00ED1E96">
          <w:t>he</w:t>
        </w:r>
      </w:ins>
      <w:ins w:id="423" w:author="kunmei" w:date="2014-02-06T21:22:00Z">
        <w:r w:rsidR="00ED1E96">
          <w:t xml:space="preserve"> heat map of the trend of mean </w:t>
        </w:r>
      </w:ins>
      <w:ins w:id="424" w:author="kunmei" w:date="2014-02-06T21:24:00Z">
        <w:r w:rsidR="00ED1E96">
          <w:t>individual</w:t>
        </w:r>
      </w:ins>
      <w:ins w:id="425" w:author="kunmei" w:date="2014-02-06T21:23:00Z">
        <w:r w:rsidR="00ED1E96">
          <w:t xml:space="preserve"> </w:t>
        </w:r>
      </w:ins>
      <w:ins w:id="426" w:author="kunmei" w:date="2014-02-06T21:22:00Z">
        <w:r w:rsidR="00ED1E96">
          <w:t xml:space="preserve">daily inhalation intakes of five </w:t>
        </w:r>
      </w:ins>
      <w:ins w:id="427" w:author="kunmei" w:date="2014-02-06T21:24:00Z">
        <w:r w:rsidR="00ED1E96">
          <w:lastRenderedPageBreak/>
          <w:t>species</w:t>
        </w:r>
      </w:ins>
      <w:ins w:id="428" w:author="kunmei" w:date="2014-02-06T21:22:00Z">
        <w:r w:rsidR="00ED1E96">
          <w:t xml:space="preserve"> in nine climate regions of CONUS is quite similar to the heat map of the trend of</w:t>
        </w:r>
      </w:ins>
      <w:ins w:id="429" w:author="kunmei" w:date="2014-02-06T21:24:00Z">
        <w:r w:rsidR="00ED1E96">
          <w:t xml:space="preserve"> mean daily pollen concentration of five species in nine climate regions of CONUS.</w:t>
        </w:r>
      </w:ins>
      <w:ins w:id="430" w:author="kunmei" w:date="2014-02-06T21:22:00Z">
        <w:r w:rsidR="00ED1E96">
          <w:t xml:space="preserve"> </w:t>
        </w:r>
      </w:ins>
      <w:ins w:id="431" w:author="kunmei" w:date="2014-02-06T21:13:00Z">
        <w:r w:rsidR="0094115F" w:rsidRPr="00604D52">
          <w:t xml:space="preserve">The mean </w:t>
        </w:r>
      </w:ins>
      <w:ins w:id="432" w:author="kunmei" w:date="2014-02-06T21:24:00Z">
        <w:r w:rsidR="00ED1E96">
          <w:t xml:space="preserve">individual </w:t>
        </w:r>
      </w:ins>
      <w:ins w:id="433" w:author="kunmei" w:date="2014-02-06T21:13:00Z">
        <w:r w:rsidR="0094115F" w:rsidRPr="00604D52">
          <w:t xml:space="preserve">daily </w:t>
        </w:r>
      </w:ins>
      <w:ins w:id="434" w:author="kunmei" w:date="2014-02-06T21:14:00Z">
        <w:r w:rsidR="0094115F">
          <w:t>inhalation</w:t>
        </w:r>
      </w:ins>
      <w:ins w:id="435" w:author="kunmei" w:date="2014-02-06T21:13:00Z">
        <w:r w:rsidR="0094115F" w:rsidRPr="00604D52">
          <w:t xml:space="preserve"> </w:t>
        </w:r>
      </w:ins>
      <w:ins w:id="436" w:author="kunmei" w:date="2014-02-06T21:22:00Z">
        <w:r w:rsidR="00ED1E96">
          <w:t>intakes</w:t>
        </w:r>
      </w:ins>
      <w:ins w:id="437" w:author="kunmei" w:date="2014-02-06T21:13:00Z">
        <w:r w:rsidR="0094115F" w:rsidRPr="00604D52">
          <w:t xml:space="preserve"> of Quercus</w:t>
        </w:r>
      </w:ins>
      <w:ins w:id="438" w:author="kunmei" w:date="2014-02-06T21:22:00Z">
        <w:r w:rsidR="00ED1E96">
          <w:t xml:space="preserve"> pollen</w:t>
        </w:r>
      </w:ins>
      <w:ins w:id="439" w:author="kunmei" w:date="2014-02-06T21:13:00Z">
        <w:r w:rsidR="0094115F" w:rsidRPr="00604D52">
          <w:t xml:space="preserve"> increased significantly almo</w:t>
        </w:r>
        <w:r w:rsidR="0094115F" w:rsidRPr="00826C0F">
          <w:t>st all climate region</w:t>
        </w:r>
      </w:ins>
      <w:ins w:id="440" w:author="kunmei" w:date="2014-02-06T21:25:00Z">
        <w:r w:rsidR="00ED1E96">
          <w:t>s</w:t>
        </w:r>
      </w:ins>
      <w:ins w:id="441" w:author="kunmei" w:date="2014-02-06T21:13:00Z">
        <w:r w:rsidR="0094115F" w:rsidRPr="00604D52">
          <w:t xml:space="preserve"> except </w:t>
        </w:r>
        <w:proofErr w:type="spellStart"/>
        <w:r w:rsidR="0094115F" w:rsidRPr="00604D52">
          <w:t>Westnorthcentral</w:t>
        </w:r>
        <w:proofErr w:type="spellEnd"/>
        <w:r w:rsidR="0094115F" w:rsidRPr="00604D52">
          <w:t xml:space="preserve"> </w:t>
        </w:r>
        <w:proofErr w:type="spellStart"/>
        <w:r w:rsidR="0094115F" w:rsidRPr="00604D52">
          <w:t>Region.The</w:t>
        </w:r>
        <w:proofErr w:type="spellEnd"/>
        <w:r w:rsidR="0094115F" w:rsidRPr="00604D52">
          <w:t xml:space="preserve"> </w:t>
        </w:r>
      </w:ins>
      <w:ins w:id="442" w:author="kunmei" w:date="2014-02-06T21:25:00Z">
        <w:r w:rsidR="00ED1E96">
          <w:t xml:space="preserve">other seven climate </w:t>
        </w:r>
      </w:ins>
      <w:ins w:id="443" w:author="kunmei" w:date="2014-02-06T21:41:00Z">
        <w:r w:rsidR="00FF2FCA">
          <w:t>Regions (</w:t>
        </w:r>
      </w:ins>
      <w:ins w:id="444" w:author="kunmei" w:date="2014-02-06T21:25:00Z">
        <w:r w:rsidR="00ED1E96">
          <w:t>no data in</w:t>
        </w:r>
      </w:ins>
      <w:ins w:id="445" w:author="kunmei" w:date="2014-02-06T21:26:00Z">
        <w:r w:rsidR="00ED1E96">
          <w:t xml:space="preserve"> southwest) all suffer great increasing of mean </w:t>
        </w:r>
      </w:ins>
      <w:ins w:id="446" w:author="kunmei" w:date="2014-02-06T21:27:00Z">
        <w:r w:rsidR="00ED1E96">
          <w:t>individual</w:t>
        </w:r>
      </w:ins>
      <w:ins w:id="447" w:author="kunmei" w:date="2014-02-06T21:26:00Z">
        <w:r w:rsidR="00ED1E96">
          <w:t xml:space="preserve"> daily inhalation intakes of Quercus </w:t>
        </w:r>
      </w:ins>
      <w:ins w:id="448" w:author="kunmei" w:date="2014-02-06T21:30:00Z">
        <w:r w:rsidR="000221D9">
          <w:t>pollen, having</w:t>
        </w:r>
      </w:ins>
      <w:ins w:id="449" w:author="kunmei" w:date="2014-02-06T21:27:00Z">
        <w:r w:rsidR="00187ECA">
          <w:t xml:space="preserve"> </w:t>
        </w:r>
        <w:r w:rsidR="000221D9">
          <w:t>value</w:t>
        </w:r>
      </w:ins>
      <w:ins w:id="450" w:author="kunmei" w:date="2014-02-06T21:32:00Z">
        <w:r w:rsidR="00187ECA">
          <w:t>s</w:t>
        </w:r>
      </w:ins>
      <w:ins w:id="451" w:author="kunmei" w:date="2014-02-06T21:27:00Z">
        <w:r w:rsidR="000221D9">
          <w:t xml:space="preserve"> ranging from 0.5</w:t>
        </w:r>
      </w:ins>
      <w:ins w:id="452" w:author="kunmei" w:date="2014-02-06T21:28:00Z">
        <w:r w:rsidR="000221D9">
          <w:t>(</w:t>
        </w:r>
      </w:ins>
      <w:ins w:id="453" w:author="kunmei" w:date="2014-02-06T21:34:00Z">
        <w:r w:rsidR="00187ECA">
          <w:t>the mean individual daily intakes in 2003 -2010 being 2.23 times higher than the 1994-2003 year</w:t>
        </w:r>
      </w:ins>
      <w:ins w:id="454" w:author="kunmei" w:date="2014-02-06T21:28:00Z">
        <w:r w:rsidR="000221D9">
          <w:t>)</w:t>
        </w:r>
      </w:ins>
      <w:ins w:id="455" w:author="kunmei" w:date="2014-02-06T21:27:00Z">
        <w:r w:rsidR="000221D9">
          <w:t xml:space="preserve"> to 0.74</w:t>
        </w:r>
      </w:ins>
      <w:ins w:id="456" w:author="kunmei" w:date="2014-02-06T21:28:00Z">
        <w:r w:rsidR="000221D9">
          <w:t>(3.</w:t>
        </w:r>
      </w:ins>
      <w:ins w:id="457" w:author="kunmei" w:date="2014-02-06T21:30:00Z">
        <w:r w:rsidR="000221D9">
          <w:t>42</w:t>
        </w:r>
      </w:ins>
      <w:ins w:id="458" w:author="kunmei" w:date="2014-02-06T21:28:00Z">
        <w:r w:rsidR="000221D9">
          <w:t xml:space="preserve"> times</w:t>
        </w:r>
      </w:ins>
      <w:ins w:id="459" w:author="kunmei" w:date="2014-02-06T21:30:00Z">
        <w:r w:rsidR="000221D9">
          <w:t xml:space="preserve"> higher</w:t>
        </w:r>
      </w:ins>
      <w:ins w:id="460" w:author="kunmei" w:date="2014-02-06T21:28:00Z">
        <w:r w:rsidR="000221D9">
          <w:t>)</w:t>
        </w:r>
      </w:ins>
      <w:ins w:id="461" w:author="kunmei" w:date="2014-02-06T21:26:00Z">
        <w:r w:rsidR="00ED1E96">
          <w:t xml:space="preserve">. </w:t>
        </w:r>
      </w:ins>
      <w:ins w:id="462" w:author="kunmei" w:date="2014-02-06T21:13:00Z">
        <w:r w:rsidR="0094115F" w:rsidRPr="00604D52">
          <w:t>Gramineae show a similar situation</w:t>
        </w:r>
      </w:ins>
      <w:ins w:id="463" w:author="kunmei" w:date="2014-02-06T21:41:00Z">
        <w:r w:rsidR="00284F0A">
          <w:t xml:space="preserve"> w</w:t>
        </w:r>
      </w:ins>
      <w:ins w:id="464" w:author="kunmei" w:date="2014-02-06T21:31:00Z">
        <w:r w:rsidR="000221D9">
          <w:t xml:space="preserve">ith inhalation intakes increasing in Central, </w:t>
        </w:r>
        <w:proofErr w:type="spellStart"/>
        <w:r w:rsidR="00B73412">
          <w:t>Eastnorthcentral</w:t>
        </w:r>
      </w:ins>
      <w:proofErr w:type="spellEnd"/>
      <w:ins w:id="465" w:author="kunmei" w:date="2014-02-06T21:35:00Z">
        <w:r w:rsidR="00B73412">
          <w:t xml:space="preserve">, </w:t>
        </w:r>
      </w:ins>
      <w:ins w:id="466" w:author="kunmei" w:date="2014-02-06T21:40:00Z">
        <w:r w:rsidR="00B73412">
          <w:t>N</w:t>
        </w:r>
      </w:ins>
      <w:ins w:id="467" w:author="kunmei" w:date="2014-02-06T21:31:00Z">
        <w:r w:rsidR="000221D9">
          <w:t xml:space="preserve">ortheast, </w:t>
        </w:r>
      </w:ins>
      <w:ins w:id="468" w:author="kunmei" w:date="2014-02-06T21:41:00Z">
        <w:r w:rsidR="00B73412">
          <w:t>N</w:t>
        </w:r>
      </w:ins>
      <w:ins w:id="469" w:author="kunmei" w:date="2014-02-06T21:31:00Z">
        <w:r w:rsidR="000221D9">
          <w:t>orthwest</w:t>
        </w:r>
      </w:ins>
      <w:ins w:id="470" w:author="kunmei" w:date="2014-02-06T21:41:00Z">
        <w:r w:rsidR="00B73412">
          <w:t>,</w:t>
        </w:r>
      </w:ins>
      <w:ins w:id="471" w:author="kunmei" w:date="2014-02-06T21:31:00Z">
        <w:r w:rsidR="000221D9">
          <w:t xml:space="preserve"> </w:t>
        </w:r>
      </w:ins>
      <w:ins w:id="472" w:author="kunmei" w:date="2014-02-06T21:41:00Z">
        <w:r w:rsidR="00B73412">
          <w:t>S</w:t>
        </w:r>
      </w:ins>
      <w:ins w:id="473" w:author="kunmei" w:date="2014-02-06T21:31:00Z">
        <w:r w:rsidR="00B73412">
          <w:t xml:space="preserve">outh and </w:t>
        </w:r>
      </w:ins>
      <w:ins w:id="474" w:author="kunmei" w:date="2014-02-06T21:41:00Z">
        <w:r w:rsidR="00B73412">
          <w:t>S</w:t>
        </w:r>
      </w:ins>
      <w:ins w:id="475" w:author="kunmei" w:date="2014-02-06T21:31:00Z">
        <w:r w:rsidR="000221D9">
          <w:t>outhwest</w:t>
        </w:r>
      </w:ins>
      <w:ins w:id="476" w:author="kunmei" w:date="2014-02-06T21:41:00Z">
        <w:r w:rsidR="00B73412">
          <w:t xml:space="preserve"> Regions</w:t>
        </w:r>
      </w:ins>
      <w:ins w:id="477" w:author="kunmei" w:date="2014-02-06T21:31:00Z">
        <w:r w:rsidR="000221D9">
          <w:t>. I</w:t>
        </w:r>
      </w:ins>
      <w:ins w:id="478" w:author="kunmei" w:date="2014-02-06T21:32:00Z">
        <w:r w:rsidR="000221D9">
          <w:t xml:space="preserve">nhalation intakes in South </w:t>
        </w:r>
      </w:ins>
      <w:ins w:id="479" w:author="kunmei" w:date="2014-02-06T21:41:00Z">
        <w:r w:rsidR="00F35834">
          <w:t xml:space="preserve">Region </w:t>
        </w:r>
      </w:ins>
      <w:ins w:id="480" w:author="kunmei" w:date="2014-02-06T21:32:00Z">
        <w:r w:rsidR="000221D9">
          <w:t>show a dramatically increasing with</w:t>
        </w:r>
        <w:r w:rsidR="00187ECA">
          <w:t xml:space="preserve"> </w:t>
        </w:r>
      </w:ins>
      <w:ins w:id="481" w:author="kunmei" w:date="2014-02-06T21:33:00Z">
        <w:r w:rsidR="00187ECA">
          <w:t xml:space="preserve">the mean individual daily intakes in 2003 -2010 being </w:t>
        </w:r>
      </w:ins>
      <w:ins w:id="482" w:author="kunmei" w:date="2014-02-06T21:32:00Z">
        <w:r w:rsidR="00187ECA">
          <w:t xml:space="preserve">6.32 times higher than the </w:t>
        </w:r>
      </w:ins>
      <w:ins w:id="483" w:author="kunmei" w:date="2014-02-06T21:33:00Z">
        <w:r w:rsidR="00187ECA">
          <w:t>1994-2003 year</w:t>
        </w:r>
      </w:ins>
      <w:ins w:id="484" w:author="kunmei" w:date="2014-02-06T21:32:00Z">
        <w:r w:rsidR="000221D9">
          <w:t xml:space="preserve"> </w:t>
        </w:r>
      </w:ins>
      <w:ins w:id="485" w:author="kunmei" w:date="2014-02-06T21:13:00Z">
        <w:r w:rsidR="0094115F" w:rsidRPr="00604D52">
          <w:t xml:space="preserve">.The </w:t>
        </w:r>
      </w:ins>
      <w:ins w:id="486" w:author="kunmei" w:date="2014-02-06T21:34:00Z">
        <w:r w:rsidR="00B73412">
          <w:t xml:space="preserve">mean individual inhalation intakes of pollen of </w:t>
        </w:r>
      </w:ins>
      <w:ins w:id="487" w:author="kunmei" w:date="2014-02-06T21:13:00Z">
        <w:r w:rsidR="0094115F" w:rsidRPr="00604D52">
          <w:t>Betula</w:t>
        </w:r>
        <w:r w:rsidR="00B73412">
          <w:t xml:space="preserve"> increased in Central </w:t>
        </w:r>
      </w:ins>
      <w:ins w:id="488" w:author="kunmei" w:date="2014-02-06T21:34:00Z">
        <w:r w:rsidR="00B73412">
          <w:t>,</w:t>
        </w:r>
      </w:ins>
      <w:ins w:id="489" w:author="kunmei" w:date="2014-02-06T21:36:00Z">
        <w:r w:rsidR="00B73412">
          <w:t>Northeast, and</w:t>
        </w:r>
      </w:ins>
      <w:ins w:id="490" w:author="kunmei" w:date="2014-02-06T21:13:00Z">
        <w:r w:rsidR="00B73412">
          <w:t xml:space="preserve"> </w:t>
        </w:r>
      </w:ins>
      <w:ins w:id="491" w:author="kunmei" w:date="2014-02-06T21:36:00Z">
        <w:r w:rsidR="00B73412">
          <w:t>Southeast</w:t>
        </w:r>
      </w:ins>
      <w:ins w:id="492" w:author="kunmei" w:date="2014-02-06T21:40:00Z">
        <w:r w:rsidR="00B73412">
          <w:t xml:space="preserve"> Regions</w:t>
        </w:r>
      </w:ins>
      <w:ins w:id="493" w:author="kunmei" w:date="2014-02-06T21:36:00Z">
        <w:r w:rsidR="00B73412">
          <w:t>, while</w:t>
        </w:r>
      </w:ins>
      <w:ins w:id="494" w:author="kunmei" w:date="2014-02-06T21:13:00Z">
        <w:r w:rsidR="00B73412">
          <w:t xml:space="preserve"> in the same time </w:t>
        </w:r>
      </w:ins>
      <w:ins w:id="495" w:author="kunmei" w:date="2014-02-06T21:36:00Z">
        <w:r w:rsidR="00B73412">
          <w:t xml:space="preserve">the West and </w:t>
        </w:r>
        <w:proofErr w:type="spellStart"/>
        <w:r w:rsidR="00B73412">
          <w:t>Westnorthcentral</w:t>
        </w:r>
      </w:ins>
      <w:proofErr w:type="spellEnd"/>
      <w:ins w:id="496" w:author="kunmei" w:date="2014-02-06T21:40:00Z">
        <w:r w:rsidR="00B73412">
          <w:t xml:space="preserve"> Regions</w:t>
        </w:r>
      </w:ins>
      <w:ins w:id="497" w:author="kunmei" w:date="2014-02-06T21:36:00Z">
        <w:r w:rsidR="00B73412">
          <w:t xml:space="preserve"> show a negative trend. </w:t>
        </w:r>
        <w:r w:rsidR="00B73412" w:rsidRPr="0094115F">
          <w:t>In</w:t>
        </w:r>
      </w:ins>
      <w:ins w:id="498" w:author="kunmei" w:date="2014-02-06T21:13:00Z">
        <w:r w:rsidR="0094115F" w:rsidRPr="00604D52">
          <w:t xml:space="preserve"> other regions, </w:t>
        </w:r>
      </w:ins>
      <w:ins w:id="499" w:author="kunmei" w:date="2014-02-06T21:36:00Z">
        <w:r w:rsidR="00B73412">
          <w:t xml:space="preserve">mean individual inhalation intakes of pollen of </w:t>
        </w:r>
        <w:r w:rsidR="00B73412" w:rsidRPr="00751CFC">
          <w:t>Betula</w:t>
        </w:r>
      </w:ins>
      <w:ins w:id="500" w:author="kunmei" w:date="2014-02-06T21:13:00Z">
        <w:r w:rsidR="0094115F" w:rsidRPr="00604D52">
          <w:t xml:space="preserve"> </w:t>
        </w:r>
      </w:ins>
      <w:ins w:id="501" w:author="kunmei" w:date="2014-02-06T21:37:00Z">
        <w:r w:rsidR="00B73412">
          <w:t>nearly remain the same</w:t>
        </w:r>
      </w:ins>
      <w:ins w:id="502" w:author="kunmei" w:date="2014-02-06T21:13:00Z">
        <w:r w:rsidR="00B73412">
          <w:t xml:space="preserve">. For Artemisia, </w:t>
        </w:r>
      </w:ins>
      <w:ins w:id="503" w:author="kunmei" w:date="2014-02-06T21:37:00Z">
        <w:r w:rsidR="00B73412">
          <w:t>mean individual inhalation intakes</w:t>
        </w:r>
      </w:ins>
      <w:ins w:id="504" w:author="kunmei" w:date="2014-02-06T21:13:00Z">
        <w:r w:rsidR="0094115F" w:rsidRPr="00604D52">
          <w:t xml:space="preserve"> </w:t>
        </w:r>
      </w:ins>
      <w:ins w:id="505" w:author="kunmei" w:date="2014-02-06T21:37:00Z">
        <w:r w:rsidR="00B73412">
          <w:t>decreased in</w:t>
        </w:r>
      </w:ins>
      <w:ins w:id="506" w:author="kunmei" w:date="2014-02-06T21:38:00Z">
        <w:r w:rsidR="00B73412">
          <w:t xml:space="preserve"> Northeast, Southeast and West</w:t>
        </w:r>
      </w:ins>
      <w:ins w:id="507" w:author="kunmei" w:date="2014-02-06T21:40:00Z">
        <w:r w:rsidR="00B73412">
          <w:t xml:space="preserve"> </w:t>
        </w:r>
        <w:proofErr w:type="spellStart"/>
        <w:r w:rsidR="00B73412">
          <w:t>Regions</w:t>
        </w:r>
      </w:ins>
      <w:proofErr w:type="gramStart"/>
      <w:ins w:id="508" w:author="kunmei" w:date="2014-02-06T21:13:00Z">
        <w:r w:rsidR="00B73412">
          <w:t>,</w:t>
        </w:r>
      </w:ins>
      <w:ins w:id="509" w:author="kunmei" w:date="2014-02-06T21:38:00Z">
        <w:r w:rsidR="00B73412">
          <w:t>but</w:t>
        </w:r>
        <w:proofErr w:type="spellEnd"/>
        <w:proofErr w:type="gramEnd"/>
        <w:r w:rsidR="00B73412">
          <w:t xml:space="preserve"> the Southwest shows a positive trend.</w:t>
        </w:r>
      </w:ins>
      <w:ins w:id="510" w:author="kunmei" w:date="2014-02-06T21:13:00Z">
        <w:r w:rsidR="0094115F" w:rsidRPr="00604D52">
          <w:t xml:space="preserve"> For Ambrosia, </w:t>
        </w:r>
      </w:ins>
      <w:ins w:id="511" w:author="kunmei" w:date="2014-02-06T21:39:00Z">
        <w:r w:rsidR="00B73412">
          <w:t xml:space="preserve">the mean individual inhalation intakes are increasing in south and west </w:t>
        </w:r>
      </w:ins>
      <w:ins w:id="512" w:author="kunmei" w:date="2014-02-06T21:40:00Z">
        <w:r w:rsidR="00B73412">
          <w:t>regions. In</w:t>
        </w:r>
      </w:ins>
      <w:ins w:id="513" w:author="kunmei" w:date="2014-02-06T21:39:00Z">
        <w:r w:rsidR="00B73412">
          <w:t xml:space="preserve"> Southeast</w:t>
        </w:r>
      </w:ins>
      <w:ins w:id="514" w:author="kunmei" w:date="2014-02-06T21:40:00Z">
        <w:r w:rsidR="00B73412">
          <w:t xml:space="preserve">, Southwest and </w:t>
        </w:r>
        <w:proofErr w:type="spellStart"/>
        <w:r w:rsidR="00B73412">
          <w:t>Westnorthcentral</w:t>
        </w:r>
        <w:proofErr w:type="spellEnd"/>
        <w:r w:rsidR="00B73412">
          <w:t xml:space="preserve"> Regions, the trend is negative.</w:t>
        </w:r>
      </w:ins>
    </w:p>
    <w:p w:rsidR="0094115F" w:rsidRPr="0094115F" w:rsidDel="002A7B33" w:rsidRDefault="002A7B33">
      <w:pPr>
        <w:spacing w:before="96" w:after="120" w:line="480" w:lineRule="auto"/>
        <w:ind w:firstLine="720"/>
        <w:rPr>
          <w:del w:id="515" w:author="kunmei" w:date="2014-02-06T21:46:00Z"/>
          <w:rFonts w:cs="Times New Roman"/>
          <w:color w:val="000000"/>
          <w:szCs w:val="24"/>
          <w:shd w:val="clear" w:color="auto" w:fill="FFFFFF"/>
        </w:rPr>
        <w:pPrChange w:id="516" w:author="kunmei" w:date="2014-02-06T17:17:00Z">
          <w:pPr>
            <w:pStyle w:val="a7"/>
            <w:spacing w:before="96" w:after="120" w:line="480" w:lineRule="auto"/>
            <w:ind w:firstLine="720"/>
          </w:pPr>
        </w:pPrChange>
      </w:pPr>
      <w:ins w:id="517" w:author="kunmei" w:date="2014-02-06T21:46:00Z">
        <w:r>
          <w:rPr>
            <w:rFonts w:cs="Times New Roman"/>
            <w:color w:val="000000"/>
            <w:szCs w:val="24"/>
            <w:shd w:val="clear" w:color="auto" w:fill="FFFFFF"/>
          </w:rPr>
          <w:t xml:space="preserve">     </w:t>
        </w:r>
      </w:ins>
    </w:p>
    <w:p w:rsidR="00A57DFB" w:rsidRDefault="00B37CAA">
      <w:pPr>
        <w:pStyle w:val="a7"/>
        <w:spacing w:before="96" w:after="120" w:line="480" w:lineRule="auto"/>
        <w:rPr>
          <w:rFonts w:cs="Times New Roman"/>
          <w:color w:val="000000"/>
          <w:szCs w:val="24"/>
          <w:shd w:val="clear" w:color="auto" w:fill="FFFFFF"/>
        </w:rPr>
        <w:pPrChange w:id="518" w:author="kunmei" w:date="2014-02-06T21:46:00Z">
          <w:pPr>
            <w:pStyle w:val="a7"/>
            <w:spacing w:before="96" w:after="120" w:line="480" w:lineRule="auto"/>
            <w:ind w:firstLine="720"/>
          </w:pPr>
        </w:pPrChange>
      </w:pPr>
      <w:r>
        <w:rPr>
          <w:rFonts w:cs="Times New Roman"/>
          <w:color w:val="000000"/>
          <w:szCs w:val="24"/>
          <w:shd w:val="clear" w:color="auto" w:fill="FFFFFF"/>
        </w:rPr>
        <w:t xml:space="preserve">In </w:t>
      </w:r>
      <w:r w:rsidR="005A09D8">
        <w:rPr>
          <w:rFonts w:cs="Times New Roman"/>
          <w:color w:val="000000"/>
          <w:szCs w:val="24"/>
          <w:shd w:val="clear" w:color="auto" w:fill="FFFFFF"/>
        </w:rPr>
        <w:t>general</w:t>
      </w:r>
      <w:r>
        <w:rPr>
          <w:rFonts w:cs="Times New Roman"/>
          <w:color w:val="000000"/>
          <w:szCs w:val="24"/>
          <w:shd w:val="clear" w:color="auto" w:fill="FFFFFF"/>
        </w:rPr>
        <w:t>,</w:t>
      </w:r>
      <w:r w:rsidR="005A09D8">
        <w:rPr>
          <w:rFonts w:cs="Times New Roman"/>
          <w:color w:val="000000"/>
          <w:szCs w:val="24"/>
          <w:shd w:val="clear" w:color="auto" w:fill="FFFFFF"/>
        </w:rPr>
        <w:t xml:space="preserve"> </w:t>
      </w:r>
      <w:r w:rsidR="0095460C">
        <w:rPr>
          <w:rFonts w:cs="Times New Roman"/>
          <w:color w:val="000000"/>
          <w:szCs w:val="24"/>
          <w:shd w:val="clear" w:color="auto" w:fill="FFFFFF"/>
        </w:rPr>
        <w:t>populations</w:t>
      </w:r>
      <w:r>
        <w:rPr>
          <w:rFonts w:cs="Times New Roman"/>
          <w:color w:val="000000"/>
          <w:szCs w:val="24"/>
          <w:shd w:val="clear" w:color="auto" w:fill="FFFFFF"/>
        </w:rPr>
        <w:t xml:space="preserve"> </w:t>
      </w:r>
      <w:ins w:id="519" w:author="kunmei" w:date="2014-02-06T21:42:00Z">
        <w:r w:rsidR="00F35834">
          <w:rPr>
            <w:rFonts w:cs="Times New Roman"/>
            <w:color w:val="000000"/>
            <w:szCs w:val="24"/>
            <w:shd w:val="clear" w:color="auto" w:fill="FFFFFF"/>
          </w:rPr>
          <w:t>are suffering more inhalation intakes</w:t>
        </w:r>
      </w:ins>
      <w:ins w:id="520" w:author="kunmei" w:date="2014-02-06T21:43:00Z">
        <w:r w:rsidR="00F35834">
          <w:rPr>
            <w:rFonts w:cs="Times New Roman"/>
            <w:color w:val="000000"/>
            <w:szCs w:val="24"/>
            <w:shd w:val="clear" w:color="auto" w:fill="FFFFFF"/>
          </w:rPr>
          <w:t xml:space="preserve"> of Quercus and Gramineae Pollen</w:t>
        </w:r>
      </w:ins>
      <w:ins w:id="521" w:author="kunmei" w:date="2014-02-06T21:45:00Z">
        <w:r w:rsidR="002A7B33">
          <w:rPr>
            <w:rFonts w:cs="Times New Roman"/>
            <w:color w:val="000000"/>
            <w:szCs w:val="24"/>
            <w:shd w:val="clear" w:color="auto" w:fill="FFFFFF"/>
          </w:rPr>
          <w:t xml:space="preserve"> in COUNS</w:t>
        </w:r>
      </w:ins>
      <w:ins w:id="522" w:author="kunmei" w:date="2014-02-06T21:43:00Z">
        <w:r w:rsidR="00F35834">
          <w:rPr>
            <w:rFonts w:cs="Times New Roman"/>
            <w:color w:val="000000"/>
            <w:szCs w:val="24"/>
            <w:shd w:val="clear" w:color="auto" w:fill="FFFFFF"/>
          </w:rPr>
          <w:t>.</w:t>
        </w:r>
      </w:ins>
      <w:ins w:id="523" w:author="kunmei" w:date="2014-02-06T21:45:00Z">
        <w:r w:rsidR="002A7B33">
          <w:rPr>
            <w:rFonts w:cs="Times New Roman"/>
            <w:color w:val="000000"/>
            <w:szCs w:val="24"/>
            <w:shd w:val="clear" w:color="auto" w:fill="FFFFFF"/>
          </w:rPr>
          <w:t xml:space="preserve"> However, p</w:t>
        </w:r>
      </w:ins>
      <w:ins w:id="524" w:author="kunmei" w:date="2014-02-06T21:43:00Z">
        <w:r w:rsidR="002A7B33">
          <w:rPr>
            <w:rFonts w:cs="Times New Roman"/>
            <w:color w:val="000000"/>
            <w:szCs w:val="24"/>
            <w:shd w:val="clear" w:color="auto" w:fill="FFFFFF"/>
          </w:rPr>
          <w:t xml:space="preserve">opulation in </w:t>
        </w:r>
      </w:ins>
      <w:proofErr w:type="spellStart"/>
      <w:ins w:id="525" w:author="kunmei" w:date="2014-02-06T21:44:00Z">
        <w:r w:rsidR="002A7B33">
          <w:rPr>
            <w:rFonts w:cs="Times New Roman"/>
            <w:color w:val="000000"/>
            <w:szCs w:val="24"/>
            <w:shd w:val="clear" w:color="auto" w:fill="FFFFFF"/>
          </w:rPr>
          <w:t>W</w:t>
        </w:r>
      </w:ins>
      <w:ins w:id="526" w:author="kunmei" w:date="2014-02-06T21:45:00Z">
        <w:r w:rsidR="002A7B33">
          <w:rPr>
            <w:rFonts w:cs="Times New Roman"/>
            <w:color w:val="000000"/>
            <w:szCs w:val="24"/>
            <w:shd w:val="clear" w:color="auto" w:fill="FFFFFF"/>
          </w:rPr>
          <w:t>estnorthcentral</w:t>
        </w:r>
        <w:proofErr w:type="spellEnd"/>
        <w:r w:rsidR="002A7B33">
          <w:rPr>
            <w:rFonts w:cs="Times New Roman"/>
            <w:color w:val="000000"/>
            <w:szCs w:val="24"/>
            <w:shd w:val="clear" w:color="auto" w:fill="FFFFFF"/>
          </w:rPr>
          <w:t xml:space="preserve"> region are suffering less inhalation intakes of almost all the </w:t>
        </w:r>
      </w:ins>
      <w:ins w:id="527" w:author="kunmei" w:date="2014-02-06T21:46:00Z">
        <w:r w:rsidR="002A7B33">
          <w:rPr>
            <w:rFonts w:cs="Times New Roman"/>
            <w:color w:val="000000"/>
            <w:szCs w:val="24"/>
            <w:shd w:val="clear" w:color="auto" w:fill="FFFFFF"/>
          </w:rPr>
          <w:t>airborne</w:t>
        </w:r>
      </w:ins>
      <w:ins w:id="528" w:author="kunmei" w:date="2014-02-06T21:45:00Z">
        <w:r w:rsidR="002A7B33">
          <w:rPr>
            <w:rFonts w:cs="Times New Roman"/>
            <w:color w:val="000000"/>
            <w:szCs w:val="24"/>
            <w:shd w:val="clear" w:color="auto" w:fill="FFFFFF"/>
          </w:rPr>
          <w:t xml:space="preserve"> </w:t>
        </w:r>
      </w:ins>
      <w:ins w:id="529" w:author="kunmei" w:date="2014-02-06T21:46:00Z">
        <w:r w:rsidR="002A7B33">
          <w:rPr>
            <w:rFonts w:cs="Times New Roman"/>
            <w:color w:val="000000"/>
            <w:szCs w:val="24"/>
            <w:shd w:val="clear" w:color="auto" w:fill="FFFFFF"/>
          </w:rPr>
          <w:t xml:space="preserve">pollen of five </w:t>
        </w:r>
        <w:proofErr w:type="gramStart"/>
        <w:r w:rsidR="002A7B33">
          <w:rPr>
            <w:rFonts w:cs="Times New Roman"/>
            <w:color w:val="000000"/>
            <w:szCs w:val="24"/>
            <w:shd w:val="clear" w:color="auto" w:fill="FFFFFF"/>
          </w:rPr>
          <w:t>species(</w:t>
        </w:r>
        <w:proofErr w:type="gramEnd"/>
        <w:r w:rsidR="002A7B33">
          <w:rPr>
            <w:rFonts w:cs="Times New Roman"/>
            <w:color w:val="000000"/>
            <w:szCs w:val="24"/>
            <w:shd w:val="clear" w:color="auto" w:fill="FFFFFF"/>
          </w:rPr>
          <w:t>no data of Artemisia)</w:t>
        </w:r>
      </w:ins>
      <w:del w:id="530" w:author="kunmei" w:date="2014-02-06T21:42:00Z">
        <w:r w:rsidDel="00F35834">
          <w:rPr>
            <w:rFonts w:cs="Times New Roman"/>
            <w:color w:val="000000"/>
            <w:szCs w:val="24"/>
            <w:shd w:val="clear" w:color="auto" w:fill="FFFFFF"/>
          </w:rPr>
          <w:delText xml:space="preserve">in </w:delText>
        </w:r>
        <w:r w:rsidR="00911FB0" w:rsidDel="00F35834">
          <w:rPr>
            <w:rFonts w:cs="Times New Roman"/>
            <w:color w:val="000000"/>
            <w:szCs w:val="24"/>
            <w:shd w:val="clear" w:color="auto" w:fill="FFFFFF"/>
          </w:rPr>
          <w:delText xml:space="preserve">the </w:delText>
        </w:r>
        <w:r w:rsidDel="00F35834">
          <w:rPr>
            <w:rFonts w:cs="Times New Roman"/>
            <w:color w:val="000000"/>
            <w:szCs w:val="24"/>
            <w:shd w:val="clear" w:color="auto" w:fill="FFFFFF"/>
          </w:rPr>
          <w:delText>Southwest</w:delText>
        </w:r>
        <w:r w:rsidR="00DA3319" w:rsidDel="00F35834">
          <w:rPr>
            <w:rFonts w:cs="Times New Roman"/>
            <w:color w:val="000000"/>
            <w:szCs w:val="24"/>
            <w:shd w:val="clear" w:color="auto" w:fill="FFFFFF"/>
          </w:rPr>
          <w:delText xml:space="preserve"> </w:delText>
        </w:r>
        <w:r w:rsidR="0040076C" w:rsidDel="00F35834">
          <w:rPr>
            <w:rFonts w:cs="Times New Roman"/>
            <w:color w:val="000000"/>
            <w:szCs w:val="24"/>
            <w:shd w:val="clear" w:color="auto" w:fill="FFFFFF"/>
          </w:rPr>
          <w:delText>Region</w:delText>
        </w:r>
        <w:r w:rsidDel="00F35834">
          <w:rPr>
            <w:rFonts w:cs="Times New Roman"/>
            <w:color w:val="000000"/>
            <w:szCs w:val="24"/>
            <w:shd w:val="clear" w:color="auto" w:fill="FFFFFF"/>
          </w:rPr>
          <w:delText xml:space="preserve"> </w:delText>
        </w:r>
        <w:r w:rsidR="0095460C" w:rsidDel="00F35834">
          <w:rPr>
            <w:rFonts w:cs="Times New Roman"/>
            <w:color w:val="000000"/>
            <w:szCs w:val="24"/>
            <w:shd w:val="clear" w:color="auto" w:fill="FFFFFF"/>
          </w:rPr>
          <w:delText xml:space="preserve">experience </w:delText>
        </w:r>
        <w:r w:rsidDel="00F35834">
          <w:rPr>
            <w:rFonts w:cs="Times New Roman"/>
            <w:color w:val="000000"/>
            <w:szCs w:val="24"/>
            <w:shd w:val="clear" w:color="auto" w:fill="FFFFFF"/>
          </w:rPr>
          <w:delText xml:space="preserve">the </w:delText>
        </w:r>
        <w:r w:rsidR="0095460C" w:rsidDel="00F35834">
          <w:rPr>
            <w:rFonts w:cs="Times New Roman"/>
            <w:color w:val="000000"/>
            <w:szCs w:val="24"/>
            <w:shd w:val="clear" w:color="auto" w:fill="FFFFFF"/>
          </w:rPr>
          <w:delText xml:space="preserve">lowest </w:delText>
        </w:r>
        <w:r w:rsidR="00816A0A" w:rsidDel="00F35834">
          <w:rPr>
            <w:rFonts w:cs="Times New Roman"/>
            <w:color w:val="000000"/>
            <w:szCs w:val="24"/>
            <w:shd w:val="clear" w:color="auto" w:fill="FFFFFF"/>
          </w:rPr>
          <w:delText>average pollen intakes</w:delText>
        </w:r>
        <w:r w:rsidR="00911FB0" w:rsidDel="00F35834">
          <w:rPr>
            <w:rFonts w:cs="Times New Roman"/>
            <w:color w:val="000000"/>
            <w:szCs w:val="24"/>
            <w:shd w:val="clear" w:color="auto" w:fill="FFFFFF"/>
          </w:rPr>
          <w:delText xml:space="preserve"> </w:delText>
        </w:r>
        <w:r w:rsidR="00991DFA" w:rsidDel="00F35834">
          <w:rPr>
            <w:rFonts w:cs="Times New Roman"/>
            <w:color w:val="000000"/>
            <w:szCs w:val="24"/>
            <w:shd w:val="clear" w:color="auto" w:fill="FFFFFF"/>
          </w:rPr>
          <w:delText xml:space="preserve">(99 </w:delText>
        </w:r>
      </w:del>
      <w:del w:id="531" w:author="kunmei" w:date="2014-02-06T15:41:00Z">
        <w:r w:rsidR="00AF504B" w:rsidDel="005056FB">
          <w:rPr>
            <w:rFonts w:cs="Times New Roman"/>
            <w:color w:val="000000"/>
            <w:szCs w:val="24"/>
            <w:shd w:val="clear" w:color="auto" w:fill="FFFFFF"/>
          </w:rPr>
          <w:delText>PG</w:delText>
        </w:r>
      </w:del>
      <w:del w:id="532" w:author="kunmei" w:date="2014-02-06T21:42:00Z">
        <w:r w:rsidR="00447FDA" w:rsidDel="00F35834">
          <w:rPr>
            <w:rFonts w:cs="Times New Roman"/>
            <w:color w:val="000000"/>
            <w:szCs w:val="24"/>
            <w:shd w:val="clear" w:color="auto" w:fill="FFFFFF"/>
          </w:rPr>
          <w:delText>/day</w:delText>
        </w:r>
        <w:r w:rsidR="00991DFA" w:rsidDel="00F35834">
          <w:rPr>
            <w:rFonts w:cs="Times New Roman"/>
            <w:color w:val="000000"/>
            <w:szCs w:val="24"/>
            <w:shd w:val="clear" w:color="auto" w:fill="FFFFFF"/>
          </w:rPr>
          <w:delText>)</w:delText>
        </w:r>
        <w:r w:rsidDel="00F35834">
          <w:rPr>
            <w:rFonts w:cs="Times New Roman"/>
            <w:color w:val="000000"/>
            <w:szCs w:val="24"/>
            <w:shd w:val="clear" w:color="auto" w:fill="FFFFFF"/>
          </w:rPr>
          <w:delText xml:space="preserve"> while </w:delText>
        </w:r>
        <w:r w:rsidR="0095460C" w:rsidDel="00F35834">
          <w:rPr>
            <w:rFonts w:cs="Times New Roman"/>
            <w:color w:val="000000"/>
            <w:szCs w:val="24"/>
            <w:shd w:val="clear" w:color="auto" w:fill="FFFFFF"/>
          </w:rPr>
          <w:delText xml:space="preserve">populations </w:delText>
        </w:r>
        <w:r w:rsidR="005A09D8" w:rsidDel="00F35834">
          <w:rPr>
            <w:rFonts w:cs="Times New Roman"/>
            <w:color w:val="000000"/>
            <w:szCs w:val="24"/>
            <w:shd w:val="clear" w:color="auto" w:fill="FFFFFF"/>
          </w:rPr>
          <w:delText xml:space="preserve">in </w:delText>
        </w:r>
        <w:r w:rsidR="00911FB0" w:rsidDel="00F35834">
          <w:rPr>
            <w:rFonts w:cs="Times New Roman"/>
            <w:color w:val="000000"/>
            <w:szCs w:val="24"/>
            <w:shd w:val="clear" w:color="auto" w:fill="FFFFFF"/>
          </w:rPr>
          <w:delText xml:space="preserve">the </w:delText>
        </w:r>
        <w:r w:rsidR="00991DFA" w:rsidDel="00F35834">
          <w:rPr>
            <w:rFonts w:cs="Times New Roman"/>
            <w:color w:val="000000"/>
            <w:szCs w:val="24"/>
            <w:shd w:val="clear" w:color="auto" w:fill="FFFFFF"/>
          </w:rPr>
          <w:delText>South</w:delText>
        </w:r>
        <w:r w:rsidR="00DA3319" w:rsidDel="00F35834">
          <w:rPr>
            <w:rFonts w:cs="Times New Roman"/>
            <w:color w:val="000000"/>
            <w:szCs w:val="24"/>
            <w:shd w:val="clear" w:color="auto" w:fill="FFFFFF"/>
          </w:rPr>
          <w:delText xml:space="preserve"> </w:delText>
        </w:r>
        <w:r w:rsidR="0040076C" w:rsidDel="00F35834">
          <w:rPr>
            <w:rFonts w:cs="Times New Roman"/>
            <w:color w:val="000000"/>
            <w:szCs w:val="24"/>
            <w:shd w:val="clear" w:color="auto" w:fill="FFFFFF"/>
          </w:rPr>
          <w:delText>Region</w:delText>
        </w:r>
        <w:r w:rsidR="00DA3319" w:rsidDel="00F35834">
          <w:rPr>
            <w:rFonts w:cs="Times New Roman"/>
            <w:color w:val="000000"/>
            <w:szCs w:val="24"/>
            <w:shd w:val="clear" w:color="auto" w:fill="FFFFFF"/>
          </w:rPr>
          <w:delText xml:space="preserve"> </w:delText>
        </w:r>
        <w:r w:rsidR="0095460C" w:rsidDel="00F35834">
          <w:rPr>
            <w:rFonts w:cs="Times New Roman"/>
            <w:color w:val="000000"/>
            <w:szCs w:val="24"/>
            <w:shd w:val="clear" w:color="auto" w:fill="FFFFFF"/>
          </w:rPr>
          <w:delText xml:space="preserve">experience </w:delText>
        </w:r>
        <w:r w:rsidR="00B12B19" w:rsidDel="00F35834">
          <w:rPr>
            <w:rFonts w:cs="Times New Roman"/>
            <w:color w:val="000000"/>
            <w:szCs w:val="24"/>
            <w:shd w:val="clear" w:color="auto" w:fill="FFFFFF"/>
          </w:rPr>
          <w:delText xml:space="preserve">the </w:delText>
        </w:r>
        <w:r w:rsidR="00911FB0" w:rsidDel="00F35834">
          <w:rPr>
            <w:rFonts w:cs="Times New Roman"/>
            <w:color w:val="000000"/>
            <w:szCs w:val="24"/>
            <w:shd w:val="clear" w:color="auto" w:fill="FFFFFF"/>
          </w:rPr>
          <w:delText xml:space="preserve">highest </w:delText>
        </w:r>
        <w:r w:rsidR="00816A0A" w:rsidDel="00F35834">
          <w:rPr>
            <w:rFonts w:cs="Times New Roman"/>
            <w:color w:val="000000"/>
            <w:szCs w:val="24"/>
            <w:shd w:val="clear" w:color="auto" w:fill="FFFFFF"/>
          </w:rPr>
          <w:delText xml:space="preserve">average </w:delText>
        </w:r>
        <w:r w:rsidR="00B12B19" w:rsidDel="00F35834">
          <w:rPr>
            <w:rFonts w:cs="Times New Roman"/>
            <w:color w:val="000000"/>
            <w:szCs w:val="24"/>
            <w:shd w:val="clear" w:color="auto" w:fill="FFFFFF"/>
          </w:rPr>
          <w:delText>pollen</w:delText>
        </w:r>
        <w:r w:rsidR="00911FB0" w:rsidDel="00F35834">
          <w:rPr>
            <w:rFonts w:cs="Times New Roman"/>
            <w:color w:val="000000"/>
            <w:szCs w:val="24"/>
            <w:shd w:val="clear" w:color="auto" w:fill="FFFFFF"/>
          </w:rPr>
          <w:delText xml:space="preserve"> </w:delText>
        </w:r>
        <w:r w:rsidR="00816A0A" w:rsidDel="00F35834">
          <w:rPr>
            <w:rFonts w:cs="Times New Roman"/>
            <w:color w:val="000000"/>
            <w:szCs w:val="24"/>
            <w:shd w:val="clear" w:color="auto" w:fill="FFFFFF"/>
          </w:rPr>
          <w:delText>intakes</w:delText>
        </w:r>
        <w:r w:rsidR="00B12B19" w:rsidDel="00F35834">
          <w:rPr>
            <w:rFonts w:cs="Times New Roman"/>
            <w:color w:val="000000"/>
            <w:szCs w:val="24"/>
            <w:shd w:val="clear" w:color="auto" w:fill="FFFFFF"/>
          </w:rPr>
          <w:delText xml:space="preserve"> (</w:delText>
        </w:r>
        <w:r w:rsidR="005A09D8" w:rsidDel="00F35834">
          <w:rPr>
            <w:rFonts w:cs="Times New Roman"/>
            <w:color w:val="000000"/>
            <w:szCs w:val="24"/>
            <w:shd w:val="clear" w:color="auto" w:fill="FFFFFF"/>
          </w:rPr>
          <w:delText xml:space="preserve">682 </w:delText>
        </w:r>
      </w:del>
      <w:del w:id="533" w:author="kunmei" w:date="2014-02-06T15:41:00Z">
        <w:r w:rsidR="00AF504B" w:rsidDel="005056FB">
          <w:rPr>
            <w:rFonts w:cs="Times New Roman"/>
            <w:color w:val="000000"/>
            <w:szCs w:val="24"/>
            <w:shd w:val="clear" w:color="auto" w:fill="FFFFFF"/>
          </w:rPr>
          <w:delText>PG</w:delText>
        </w:r>
      </w:del>
      <w:del w:id="534" w:author="kunmei" w:date="2014-02-06T15:42:00Z">
        <w:r w:rsidR="00447FDA" w:rsidDel="005056FB">
          <w:rPr>
            <w:rFonts w:cs="Times New Roman"/>
            <w:color w:val="000000"/>
            <w:szCs w:val="24"/>
            <w:shd w:val="clear" w:color="auto" w:fill="FFFFFF"/>
          </w:rPr>
          <w:delText>s</w:delText>
        </w:r>
      </w:del>
      <w:del w:id="535" w:author="kunmei" w:date="2014-02-06T21:42:00Z">
        <w:r w:rsidR="00447FDA" w:rsidDel="00F35834">
          <w:rPr>
            <w:rFonts w:cs="Times New Roman"/>
            <w:color w:val="000000"/>
            <w:szCs w:val="24"/>
            <w:shd w:val="clear" w:color="auto" w:fill="FFFFFF"/>
          </w:rPr>
          <w:delText>/day</w:delText>
        </w:r>
        <w:r w:rsidR="00B12B19" w:rsidDel="00F35834">
          <w:rPr>
            <w:rFonts w:cs="Times New Roman"/>
            <w:color w:val="000000"/>
            <w:szCs w:val="24"/>
            <w:shd w:val="clear" w:color="auto" w:fill="FFFFFF"/>
          </w:rPr>
          <w:delText>)</w:delText>
        </w:r>
        <w:r w:rsidR="0095460C" w:rsidDel="00F35834">
          <w:rPr>
            <w:rFonts w:cs="Times New Roman"/>
            <w:color w:val="000000"/>
            <w:szCs w:val="24"/>
            <w:shd w:val="clear" w:color="auto" w:fill="FFFFFF"/>
          </w:rPr>
          <w:delText>, taking into account an</w:delText>
        </w:r>
        <w:r w:rsidR="00A57DFB" w:rsidDel="00F35834">
          <w:rPr>
            <w:rFonts w:cs="Times New Roman"/>
            <w:color w:val="000000"/>
            <w:szCs w:val="24"/>
            <w:shd w:val="clear" w:color="auto" w:fill="FFFFFF"/>
          </w:rPr>
          <w:delText xml:space="preserve"> average of all 5 species</w:delText>
        </w:r>
        <w:r w:rsidR="0095460C" w:rsidDel="00F35834">
          <w:rPr>
            <w:rFonts w:cs="Times New Roman"/>
            <w:color w:val="000000"/>
            <w:szCs w:val="24"/>
            <w:shd w:val="clear" w:color="auto" w:fill="FFFFFF"/>
          </w:rPr>
          <w:delText xml:space="preserve"> </w:delText>
        </w:r>
        <w:r w:rsidR="00AF504B" w:rsidDel="00F35834">
          <w:rPr>
            <w:rFonts w:cs="Times New Roman"/>
            <w:color w:val="000000"/>
            <w:szCs w:val="24"/>
            <w:shd w:val="clear" w:color="auto" w:fill="FFFFFF"/>
          </w:rPr>
          <w:delText xml:space="preserve">of </w:delText>
        </w:r>
        <w:r w:rsidR="0095460C" w:rsidDel="00F35834">
          <w:rPr>
            <w:rFonts w:cs="Times New Roman"/>
            <w:color w:val="000000"/>
            <w:szCs w:val="24"/>
            <w:shd w:val="clear" w:color="auto" w:fill="FFFFFF"/>
          </w:rPr>
          <w:delText>interest</w:delText>
        </w:r>
        <w:r w:rsidR="00B12B19" w:rsidDel="00F35834">
          <w:rPr>
            <w:rFonts w:cs="Times New Roman"/>
            <w:color w:val="000000"/>
            <w:szCs w:val="24"/>
            <w:shd w:val="clear" w:color="auto" w:fill="FFFFFF"/>
          </w:rPr>
          <w:delText>.</w:delText>
        </w:r>
        <w:r w:rsidR="00C32D3A" w:rsidDel="00F35834">
          <w:rPr>
            <w:rFonts w:cs="Times New Roman"/>
            <w:color w:val="000000"/>
            <w:szCs w:val="24"/>
            <w:shd w:val="clear" w:color="auto" w:fill="FFFFFF"/>
          </w:rPr>
          <w:delText xml:space="preserve"> </w:delText>
        </w:r>
      </w:del>
    </w:p>
    <w:p w:rsidR="004C7C64" w:rsidRPr="004C7C64" w:rsidRDefault="004C7C64" w:rsidP="003C0FB8">
      <w:pPr>
        <w:pStyle w:val="2"/>
        <w:ind w:firstLine="630"/>
      </w:pPr>
      <w:r>
        <w:lastRenderedPageBreak/>
        <w:t>Sensitivity Analysis</w:t>
      </w:r>
      <w:r w:rsidR="002702CC" w:rsidRPr="004C7C64">
        <w:t xml:space="preserve"> </w:t>
      </w:r>
    </w:p>
    <w:p w:rsidR="00087EDB" w:rsidRPr="00087EDB" w:rsidRDefault="00087EDB" w:rsidP="00533CA2">
      <w:pPr>
        <w:spacing w:beforeLines="96" w:before="230" w:afterLines="120" w:after="288" w:line="480" w:lineRule="auto"/>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222E77">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222E77">
        <w:rPr>
          <w:rFonts w:cs="Times New Roman"/>
          <w:szCs w:val="24"/>
          <w:shd w:val="clear" w:color="auto" w:fill="FFFFFF"/>
        </w:rPr>
      </w:r>
      <w:r w:rsidR="00222E77">
        <w:rPr>
          <w:rFonts w:cs="Times New Roman"/>
          <w:szCs w:val="24"/>
          <w:shd w:val="clear" w:color="auto" w:fill="FFFFFF"/>
        </w:rPr>
        <w:fldChar w:fldCharType="separate"/>
      </w:r>
      <w:r w:rsidR="0008141F" w:rsidRPr="005825F9">
        <w:rPr>
          <w:rFonts w:cs="Times New Roman"/>
          <w:szCs w:val="24"/>
        </w:rPr>
        <w:t xml:space="preserve">Figure </w:t>
      </w:r>
      <w:r w:rsidR="0008141F">
        <w:rPr>
          <w:rFonts w:cs="Times New Roman"/>
          <w:noProof/>
          <w:szCs w:val="24"/>
        </w:rPr>
        <w:t>25</w:t>
      </w:r>
      <w:r w:rsidR="00222E77">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2" type="#_x0000_t75" style="width:30pt;height:18.55pt" o:ole="">
            <v:imagedata r:id="rId120" o:title=""/>
          </v:shape>
          <o:OLEObject Type="Embed" ProgID="Equation.DSMT4" ShapeID="_x0000_i1082" DrawAspect="Content" ObjectID="_1453274101" r:id="rId121"/>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pPr>
        <w:spacing w:beforeLines="96" w:before="230" w:afterLines="120" w:after="288" w:line="480" w:lineRule="auto"/>
        <w:ind w:firstLine="720"/>
        <w:rPr>
          <w:rFonts w:cs="Times New Roman"/>
          <w:szCs w:val="24"/>
          <w:shd w:val="clear" w:color="auto" w:fill="FFFFFF"/>
        </w:rPr>
      </w:pPr>
      <w:r w:rsidRPr="00CE4331">
        <w:rPr>
          <w:rFonts w:cs="Times New Roman"/>
          <w:szCs w:val="24"/>
          <w:shd w:val="clear" w:color="auto" w:fill="FFFFFF"/>
        </w:rPr>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65pt;height:17.45pt" o:ole="">
            <v:imagedata r:id="rId122" o:title=""/>
          </v:shape>
          <o:OLEObject Type="Embed" ProgID="Equation.DSMT4" ShapeID="_x0000_i1083" DrawAspect="Content" ObjectID="_1453274102" r:id="rId123"/>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222E77" w:rsidRDefault="00CE4331">
      <w:pPr>
        <w:spacing w:beforeLines="96" w:before="230" w:afterLines="120" w:after="288" w:line="480" w:lineRule="auto"/>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 xml:space="preserve">Uncertainties in sensitive and interactive input parameters would result in </w:t>
      </w:r>
      <w:r w:rsidRPr="00CE4331">
        <w:rPr>
          <w:rFonts w:eastAsiaTheme="majorEastAsia" w:cs="Times New Roman"/>
          <w:bCs/>
          <w:color w:val="000000"/>
          <w:szCs w:val="24"/>
          <w:shd w:val="clear" w:color="auto" w:fill="FFFFFF"/>
        </w:rPr>
        <w:lastRenderedPageBreak/>
        <w:t>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222E77">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222E77">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1pt;height:18.55pt" o:ole="">
            <v:imagedata r:id="rId124" o:title=""/>
          </v:shape>
          <o:OLEObject Type="Embed" ProgID="Equation.DSMT4" ShapeID="_x0000_i1084" DrawAspect="Content" ObjectID="_1453274103" r:id="rId125"/>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1pt;height:18.55pt" o:ole="">
            <v:imagedata r:id="rId124" o:title=""/>
          </v:shape>
          <o:OLEObject Type="Embed" ProgID="Equation.DSMT4" ShapeID="_x0000_i1085" DrawAspect="Content" ObjectID="_1453274104" r:id="rId126"/>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1pt;height:18.55pt" o:ole="">
            <v:imagedata r:id="rId124" o:title=""/>
          </v:shape>
          <o:OLEObject Type="Embed" ProgID="Equation.DSMT4" ShapeID="_x0000_i1086" DrawAspect="Content" ObjectID="_1453274105" r:id="rId127"/>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1pt;height:18.55pt" o:ole="">
            <v:imagedata r:id="rId124" o:title=""/>
          </v:shape>
          <o:OLEObject Type="Embed" ProgID="Equation.DSMT4" ShapeID="_x0000_i1087" DrawAspect="Content" ObjectID="_1453274106" r:id="rId128"/>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45pt;height:18.55pt" o:ole="">
            <v:imagedata r:id="rId129" o:title=""/>
          </v:shape>
          <o:OLEObject Type="Embed" ProgID="Equation.DSMT4" ShapeID="_x0000_i1088" DrawAspect="Content" ObjectID="_1453274107" r:id="rId130"/>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45pt;height:18.55pt" o:ole="">
            <v:imagedata r:id="rId131" o:title=""/>
          </v:shape>
          <o:OLEObject Type="Embed" ProgID="Equation.DSMT4" ShapeID="_x0000_i1089" DrawAspect="Content" ObjectID="_1453274108" r:id="rId132"/>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45pt;height:18.55pt" o:ole="">
            <v:imagedata r:id="rId133" o:title=""/>
          </v:shape>
          <o:OLEObject Type="Embed" ProgID="Equation.DSMT4" ShapeID="_x0000_i1090" DrawAspect="Content" ObjectID="_1453274109" r:id="rId134"/>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line="480" w:lineRule="auto"/>
        <w:ind w:firstLine="720"/>
        <w:rPr>
          <w:ins w:id="536" w:author="kunmei" w:date="2014-02-06T15:44:00Z"/>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proofErr w:type="spellStart"/>
      <w:r w:rsidRPr="00CE4331">
        <w:rPr>
          <w:rFonts w:cs="Times New Roman"/>
          <w:i/>
          <w:color w:val="000000"/>
          <w:szCs w:val="24"/>
          <w:shd w:val="clear" w:color="auto" w:fill="FFFFFF"/>
        </w:rPr>
        <w:t>Lr</w:t>
      </w:r>
      <w:proofErr w:type="spellEnd"/>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222E77">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2D6A9C">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2D6A9C">
        <w:rPr>
          <w:rFonts w:cs="Times New Roman"/>
          <w:color w:val="000000"/>
          <w:szCs w:val="24"/>
          <w:shd w:val="clear" w:color="auto" w:fill="FFFFFF"/>
        </w:rPr>
      </w:r>
      <w:r w:rsidR="002D6A9C">
        <w:rPr>
          <w:rFonts w:cs="Times New Roman"/>
          <w:color w:val="000000"/>
          <w:szCs w:val="24"/>
          <w:shd w:val="clear" w:color="auto" w:fill="FFFFFF"/>
        </w:rPr>
        <w:fldChar w:fldCharType="end"/>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proofErr w:type="gramStart"/>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w:t>
      </w:r>
      <w:proofErr w:type="gramEnd"/>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w:t>
      </w:r>
      <w:r w:rsidR="00222E77">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222E77">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222E77"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222E77"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proofErr w:type="spellStart"/>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proofErr w:type="spellEnd"/>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B11254">
      <w:pPr>
        <w:pStyle w:val="2"/>
        <w:ind w:firstLine="630"/>
      </w:pPr>
      <w:commentRangeStart w:id="537"/>
      <w:r>
        <w:t>Future Works</w:t>
      </w:r>
      <w:r w:rsidRPr="004C7C64">
        <w:t xml:space="preserve"> </w:t>
      </w:r>
      <w:commentRangeEnd w:id="537"/>
      <w:r w:rsidR="00CD675D">
        <w:rPr>
          <w:rStyle w:val="ae"/>
          <w:rFonts w:eastAsiaTheme="minorEastAsia" w:cstheme="minorBidi"/>
          <w:b w:val="0"/>
          <w:bCs w:val="0"/>
        </w:rPr>
        <w:commentReference w:id="537"/>
      </w:r>
    </w:p>
    <w:p w:rsidR="007E287E" w:rsidRPr="007E287E" w:rsidRDefault="007E287E" w:rsidP="007E287E">
      <w:pPr>
        <w:spacing w:before="96" w:after="120" w:line="480" w:lineRule="auto"/>
        <w:ind w:firstLine="720"/>
        <w:rPr>
          <w:rFonts w:cs="Times New Roman"/>
          <w:color w:val="000000"/>
          <w:szCs w:val="24"/>
          <w:shd w:val="clear" w:color="auto" w:fill="FFFFFF"/>
        </w:rPr>
      </w:pPr>
      <w:del w:id="538" w:author="kunmei" w:date="2014-02-06T15:51:00Z">
        <w:r w:rsidRPr="007E287E" w:rsidDel="00E77941">
          <w:rPr>
            <w:rFonts w:cs="Times New Roman"/>
            <w:color w:val="000000"/>
            <w:szCs w:val="24"/>
            <w:shd w:val="clear" w:color="auto" w:fill="FFFFFF"/>
          </w:rPr>
          <w:delText xml:space="preserve">Same </w:delText>
        </w:r>
      </w:del>
      <w:ins w:id="539" w:author="kunmei" w:date="2014-02-06T15:51:00Z">
        <w:r w:rsidR="00E77941">
          <w:rPr>
            <w:rFonts w:cs="Times New Roman"/>
            <w:color w:val="000000"/>
            <w:szCs w:val="24"/>
            <w:shd w:val="clear" w:color="auto" w:fill="FFFFFF"/>
          </w:rPr>
          <w:t>P</w:t>
        </w:r>
      </w:ins>
      <w:del w:id="540" w:author="kunmei" w:date="2014-02-06T15:51:00Z">
        <w:r w:rsidRPr="007E287E" w:rsidDel="00E77941">
          <w:rPr>
            <w:rFonts w:cs="Times New Roman"/>
            <w:color w:val="000000"/>
            <w:szCs w:val="24"/>
            <w:shd w:val="clear" w:color="auto" w:fill="FFFFFF"/>
          </w:rPr>
          <w:delText>p</w:delText>
        </w:r>
      </w:del>
      <w:r w:rsidRPr="007E287E">
        <w:rPr>
          <w:rFonts w:cs="Times New Roman"/>
          <w:color w:val="000000"/>
          <w:szCs w:val="24"/>
          <w:shd w:val="clear" w:color="auto" w:fill="FFFFFF"/>
        </w:rPr>
        <w:t xml:space="preserve">opulation data </w:t>
      </w:r>
      <w:ins w:id="541" w:author="kunmei" w:date="2014-02-06T15:51:00Z">
        <w:r w:rsidR="00E77941">
          <w:rPr>
            <w:rFonts w:cs="Times New Roman"/>
            <w:color w:val="000000"/>
            <w:szCs w:val="24"/>
            <w:shd w:val="clear" w:color="auto" w:fill="FFFFFF"/>
          </w:rPr>
          <w:t xml:space="preserve">in the same year </w:t>
        </w:r>
      </w:ins>
      <w:r w:rsidRPr="007E287E">
        <w:rPr>
          <w:rFonts w:cs="Times New Roman"/>
          <w:color w:val="000000"/>
          <w:szCs w:val="24"/>
          <w:shd w:val="clear" w:color="auto" w:fill="FFFFFF"/>
        </w:rPr>
        <w:t>(2010 population data</w:t>
      </w:r>
      <w:ins w:id="542" w:author="kunmei" w:date="2014-02-06T15:50:00Z">
        <w:r w:rsidR="003420A0">
          <w:rPr>
            <w:rFonts w:cs="Times New Roman"/>
            <w:color w:val="000000"/>
            <w:szCs w:val="24"/>
            <w:shd w:val="clear" w:color="auto" w:fill="FFFFFF"/>
          </w:rPr>
          <w:t xml:space="preserve"> from US census </w:t>
        </w:r>
      </w:ins>
      <w:del w:id="543" w:author="kunmei" w:date="2014-02-06T15:51:00Z">
        <w:r w:rsidR="000E71E3" w:rsidDel="000E71E3">
          <w:rPr>
            <w:rFonts w:cs="Times New Roman"/>
            <w:color w:val="000000"/>
            <w:szCs w:val="24"/>
            <w:shd w:val="clear" w:color="auto" w:fill="FFFFFF"/>
          </w:rPr>
          <w:delText>{</w:delText>
        </w:r>
      </w:del>
      <w:ins w:id="544" w:author="kunmei" w:date="2014-02-06T15:51:00Z">
        <w:r w:rsidR="000E71E3">
          <w:rPr>
            <w:rFonts w:cs="Times New Roman"/>
            <w:color w:val="000000"/>
            <w:szCs w:val="24"/>
            <w:shd w:val="clear" w:color="auto" w:fill="FFFFFF"/>
          </w:rPr>
          <w:t xml:space="preserve">bureau </w:t>
        </w:r>
      </w:ins>
      <w:r w:rsidR="002D6A9C">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D6A9C">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2D6A9C">
        <w:rPr>
          <w:rFonts w:cs="Times New Roman"/>
          <w:color w:val="000000"/>
          <w:szCs w:val="24"/>
          <w:shd w:val="clear" w:color="auto" w:fill="FFFFFF"/>
        </w:rPr>
        <w:fldChar w:fldCharType="end"/>
      </w:r>
      <w:r w:rsidRPr="007E287E">
        <w:rPr>
          <w:rFonts w:cs="Times New Roman"/>
          <w:color w:val="000000"/>
          <w:szCs w:val="24"/>
          <w:shd w:val="clear" w:color="auto" w:fill="FFFFFF"/>
        </w:rPr>
        <w:t>) were coupled with pollen data in different years in the present study. It was not accurate since the population composition (age and gender</w:t>
      </w:r>
      <w:del w:id="545" w:author="kunmei" w:date="2014-02-06T15:51:00Z">
        <w:r w:rsidRPr="007E287E" w:rsidDel="00E77941">
          <w:rPr>
            <w:rFonts w:cs="Times New Roman"/>
            <w:color w:val="000000"/>
            <w:szCs w:val="24"/>
            <w:shd w:val="clear" w:color="auto" w:fill="FFFFFF"/>
          </w:rPr>
          <w:delText>)  in</w:delText>
        </w:r>
      </w:del>
      <w:ins w:id="546" w:author="kunmei" w:date="2014-02-06T15:51:00Z">
        <w:r w:rsidR="00E77941" w:rsidRPr="007E287E">
          <w:rPr>
            <w:rFonts w:cs="Times New Roman"/>
            <w:color w:val="000000"/>
            <w:szCs w:val="24"/>
            <w:shd w:val="clear" w:color="auto" w:fill="FFFFFF"/>
          </w:rPr>
          <w:t>) in</w:t>
        </w:r>
      </w:ins>
      <w:r w:rsidRPr="007E287E">
        <w:rPr>
          <w:rFonts w:cs="Times New Roman"/>
          <w:color w:val="000000"/>
          <w:szCs w:val="24"/>
          <w:shd w:val="clear" w:color="auto" w:fill="FFFFFF"/>
        </w:rPr>
        <w:t xml:space="preserve"> each climate region of contiguous US changes through years. We will use </w:t>
      </w:r>
      <w:r w:rsidRPr="007E287E">
        <w:rPr>
          <w:rFonts w:cs="Times New Roman"/>
          <w:color w:val="000000"/>
          <w:szCs w:val="24"/>
          <w:shd w:val="clear" w:color="auto" w:fill="FFFFFF"/>
        </w:rPr>
        <w:lastRenderedPageBreak/>
        <w:t>population data of the corresponding year to couple with the pollen data in the future work.</w:t>
      </w:r>
    </w:p>
    <w:p w:rsidR="007E287E" w:rsidRPr="007E287E" w:rsidRDefault="007E287E" w:rsidP="007E287E">
      <w:pPr>
        <w:spacing w:before="96" w:after="120" w:line="480" w:lineRule="auto"/>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del w:id="547" w:author="kunmei" w:date="2014-02-06T22:06:00Z">
        <w:r w:rsidRPr="007E287E" w:rsidDel="007426C5">
          <w:rPr>
            <w:rFonts w:cs="Times New Roman"/>
            <w:color w:val="000000"/>
            <w:szCs w:val="24"/>
            <w:shd w:val="clear" w:color="auto" w:fill="FFFFFF"/>
          </w:rPr>
          <w:delText>locations(</w:delText>
        </w:r>
      </w:del>
      <w:ins w:id="548" w:author="kunmei" w:date="2014-02-06T22:06:00Z">
        <w:r w:rsidR="007426C5">
          <w:rPr>
            <w:rFonts w:cs="Times New Roman"/>
            <w:color w:val="000000"/>
            <w:szCs w:val="24"/>
            <w:shd w:val="clear" w:color="auto" w:fill="FFFFFF"/>
          </w:rPr>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ins>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line="480" w:lineRule="auto"/>
        <w:ind w:firstLine="720"/>
        <w:rPr>
          <w:ins w:id="549" w:author="kunmei" w:date="2014-02-06T15:58:00Z"/>
          <w:rFonts w:cs="Times New Roman"/>
          <w:color w:val="000000"/>
          <w:szCs w:val="24"/>
          <w:shd w:val="clear" w:color="auto" w:fill="FFFFFF"/>
        </w:rPr>
      </w:pPr>
      <w:r w:rsidRPr="007E287E">
        <w:rPr>
          <w:rFonts w:cs="Times New Roman"/>
          <w:color w:val="000000"/>
          <w:szCs w:val="24"/>
          <w:shd w:val="clear" w:color="auto" w:fill="FFFFFF"/>
        </w:rPr>
        <w:t xml:space="preserve">Wind speed and precipitation </w:t>
      </w:r>
      <w:del w:id="550" w:author="kunmei" w:date="2014-02-06T15:56:00Z">
        <w:r w:rsidRPr="007E287E" w:rsidDel="00F04AF6">
          <w:rPr>
            <w:rFonts w:cs="Times New Roman"/>
            <w:color w:val="000000"/>
            <w:szCs w:val="24"/>
            <w:shd w:val="clear" w:color="auto" w:fill="FFFFFF"/>
          </w:rPr>
          <w:delText xml:space="preserve">might </w:delText>
        </w:r>
      </w:del>
      <w:r w:rsidRPr="007E287E">
        <w:rPr>
          <w:rFonts w:cs="Times New Roman"/>
          <w:color w:val="000000"/>
          <w:szCs w:val="24"/>
          <w:shd w:val="clear" w:color="auto" w:fill="FFFFFF"/>
        </w:rPr>
        <w:t>sometimes have significantly effect</w:t>
      </w:r>
      <w:ins w:id="551" w:author="kunmei" w:date="2014-02-06T15:56:00Z">
        <w:r w:rsidR="00F04AF6">
          <w:rPr>
            <w:rFonts w:cs="Times New Roman"/>
            <w:color w:val="000000"/>
            <w:szCs w:val="24"/>
            <w:shd w:val="clear" w:color="auto" w:fill="FFFFFF"/>
          </w:rPr>
          <w:t>s</w:t>
        </w:r>
      </w:ins>
      <w:r w:rsidRPr="007E287E">
        <w:rPr>
          <w:rFonts w:cs="Times New Roman"/>
          <w:color w:val="000000"/>
          <w:szCs w:val="24"/>
          <w:shd w:val="clear" w:color="auto" w:fill="FFFFFF"/>
        </w:rPr>
        <w:t xml:space="preserve"> on </w:t>
      </w:r>
      <w:ins w:id="552" w:author="kunmei" w:date="2014-02-06T15:56:00Z">
        <w:r w:rsidR="00F04AF6">
          <w:rPr>
            <w:rFonts w:cs="Times New Roman"/>
            <w:color w:val="000000"/>
            <w:szCs w:val="24"/>
            <w:shd w:val="clear" w:color="auto" w:fill="FFFFFF"/>
          </w:rPr>
          <w:t xml:space="preserve">transport of </w:t>
        </w:r>
      </w:ins>
      <w:ins w:id="553" w:author="kunmei" w:date="2014-02-06T15:57:00Z">
        <w:r w:rsidR="00F04AF6">
          <w:rPr>
            <w:rFonts w:cs="Times New Roman"/>
            <w:color w:val="000000"/>
            <w:szCs w:val="24"/>
            <w:shd w:val="clear" w:color="auto" w:fill="FFFFFF"/>
          </w:rPr>
          <w:t xml:space="preserve">airborne </w:t>
        </w:r>
      </w:ins>
      <w:r w:rsidRPr="007E287E">
        <w:rPr>
          <w:rFonts w:cs="Times New Roman"/>
          <w:color w:val="000000"/>
          <w:szCs w:val="24"/>
          <w:shd w:val="clear" w:color="auto" w:fill="FFFFFF"/>
        </w:rPr>
        <w:t>pollen</w:t>
      </w:r>
      <w:ins w:id="554" w:author="kunmei" w:date="2014-02-06T15:58:00Z">
        <w:r w:rsidR="000B5A04">
          <w:rPr>
            <w:rFonts w:cs="Times New Roman"/>
            <w:color w:val="000000"/>
            <w:szCs w:val="24"/>
            <w:shd w:val="clear" w:color="auto" w:fill="FFFFFF"/>
          </w:rPr>
          <w:t xml:space="preserve"> grains</w:t>
        </w:r>
      </w:ins>
      <w:ins w:id="555" w:author="kunmei" w:date="2014-02-06T15:56:00Z">
        <w:r w:rsidR="00F04AF6">
          <w:rPr>
            <w:rFonts w:cs="Times New Roman"/>
            <w:color w:val="000000"/>
            <w:szCs w:val="24"/>
            <w:shd w:val="clear" w:color="auto" w:fill="FFFFFF"/>
          </w:rPr>
          <w:t>,</w:t>
        </w:r>
      </w:ins>
      <w:ins w:id="556" w:author="kunmei" w:date="2014-02-06T15:57:00Z">
        <w:r w:rsidR="00F04AF6">
          <w:rPr>
            <w:rFonts w:cs="Times New Roman"/>
            <w:color w:val="000000"/>
            <w:szCs w:val="24"/>
            <w:shd w:val="clear" w:color="auto" w:fill="FFFFFF"/>
          </w:rPr>
          <w:t xml:space="preserve"> </w:t>
        </w:r>
      </w:ins>
      <w:ins w:id="557" w:author="kunmei" w:date="2014-02-06T15:56:00Z">
        <w:r w:rsidR="00F04AF6">
          <w:rPr>
            <w:rFonts w:cs="Times New Roman"/>
            <w:color w:val="000000"/>
            <w:szCs w:val="24"/>
            <w:shd w:val="clear" w:color="auto" w:fill="FFFFFF"/>
          </w:rPr>
          <w:t>thus they would affect human exposure to airborne pollen</w:t>
        </w:r>
      </w:ins>
      <w:ins w:id="558" w:author="kunmei" w:date="2014-02-06T15:57:00Z">
        <w:r w:rsidR="000B5A04">
          <w:rPr>
            <w:rFonts w:cs="Times New Roman"/>
            <w:color w:val="000000"/>
            <w:szCs w:val="24"/>
            <w:shd w:val="clear" w:color="auto" w:fill="FFFFFF"/>
          </w:rPr>
          <w:t xml:space="preserve"> gr</w:t>
        </w:r>
      </w:ins>
      <w:ins w:id="559" w:author="kunmei" w:date="2014-02-06T15:58:00Z">
        <w:r w:rsidR="000B5A04">
          <w:rPr>
            <w:rFonts w:cs="Times New Roman"/>
            <w:color w:val="000000"/>
            <w:szCs w:val="24"/>
            <w:shd w:val="clear" w:color="auto" w:fill="FFFFFF"/>
          </w:rPr>
          <w:t>ains</w:t>
        </w:r>
      </w:ins>
      <w:del w:id="560" w:author="kunmei" w:date="2014-02-06T15:56:00Z">
        <w:r w:rsidRPr="007E287E" w:rsidDel="00F04AF6">
          <w:rPr>
            <w:rFonts w:cs="Times New Roman"/>
            <w:color w:val="000000"/>
            <w:szCs w:val="24"/>
            <w:shd w:val="clear" w:color="auto" w:fill="FFFFFF"/>
          </w:rPr>
          <w:delText xml:space="preserve"> intakes</w:delText>
        </w:r>
      </w:del>
      <w:r w:rsidRPr="007E287E">
        <w:rPr>
          <w:rFonts w:cs="Times New Roman"/>
          <w:color w:val="000000"/>
          <w:szCs w:val="24"/>
          <w:shd w:val="clear" w:color="auto" w:fill="FFFFFF"/>
        </w:rPr>
        <w:t>. High wind speed would cause the dispersal of airborne pollen</w:t>
      </w:r>
      <w:ins w:id="561" w:author="kunmei" w:date="2014-02-06T15:57:00Z">
        <w:r w:rsidR="000B5A04">
          <w:rPr>
            <w:rFonts w:cs="Times New Roman"/>
            <w:color w:val="000000"/>
            <w:szCs w:val="24"/>
            <w:shd w:val="clear" w:color="auto" w:fill="FFFFFF"/>
          </w:rPr>
          <w:t xml:space="preserve"> grains</w:t>
        </w:r>
      </w:ins>
      <w:r w:rsidRPr="007E287E">
        <w:rPr>
          <w:rFonts w:cs="Times New Roman"/>
          <w:color w:val="000000"/>
          <w:szCs w:val="24"/>
          <w:shd w:val="clear" w:color="auto" w:fill="FFFFFF"/>
        </w:rPr>
        <w:t xml:space="preserve"> becomes large</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ins w:id="562" w:author="kunmei" w:date="2014-02-06T15:57:00Z">
        <w:r w:rsidR="000B5A04">
          <w:rPr>
            <w:rFonts w:cs="Times New Roman"/>
            <w:color w:val="000000"/>
            <w:szCs w:val="24"/>
            <w:shd w:val="clear" w:color="auto" w:fill="FFFFFF"/>
          </w:rPr>
          <w:t xml:space="preserve"> grains</w:t>
        </w:r>
      </w:ins>
      <w:r w:rsidRPr="007E287E">
        <w:rPr>
          <w:rFonts w:cs="Times New Roman"/>
          <w:color w:val="000000"/>
          <w:szCs w:val="24"/>
          <w:shd w:val="clear" w:color="auto" w:fill="FFFFFF"/>
        </w:rPr>
        <w:t xml:space="preserve"> and</w:t>
      </w:r>
      <w:ins w:id="563" w:author="kunmei" w:date="2014-02-06T15:57:00Z">
        <w:r w:rsidR="000B5A04">
          <w:rPr>
            <w:rFonts w:cs="Times New Roman"/>
            <w:color w:val="000000"/>
            <w:szCs w:val="24"/>
            <w:shd w:val="clear" w:color="auto" w:fill="FFFFFF"/>
          </w:rPr>
          <w:t xml:space="preserve"> change the surface properties of airborne pollen grain.</w:t>
        </w:r>
      </w:ins>
    </w:p>
    <w:p w:rsidR="007E287E" w:rsidRPr="007E287E" w:rsidRDefault="000B5A04" w:rsidP="007E287E">
      <w:pPr>
        <w:spacing w:before="96" w:after="120" w:line="480" w:lineRule="auto"/>
        <w:ind w:firstLine="720"/>
        <w:rPr>
          <w:rFonts w:cs="Times New Roman"/>
          <w:color w:val="000000"/>
          <w:szCs w:val="24"/>
          <w:shd w:val="clear" w:color="auto" w:fill="FFFFFF"/>
        </w:rPr>
      </w:pPr>
      <w:ins w:id="564" w:author="kunmei" w:date="2014-02-06T15:58:00Z">
        <w:r>
          <w:rPr>
            <w:rFonts w:cs="Times New Roman"/>
            <w:color w:val="000000"/>
            <w:szCs w:val="24"/>
            <w:shd w:val="clear" w:color="auto" w:fill="FFFFFF"/>
          </w:rPr>
          <w:t xml:space="preserve">In the </w:t>
        </w:r>
      </w:ins>
      <w:ins w:id="565" w:author="kunmei" w:date="2014-02-06T22:02:00Z">
        <w:r w:rsidR="002D6A9C">
          <w:rPr>
            <w:rFonts w:cs="Times New Roman"/>
            <w:color w:val="000000"/>
            <w:szCs w:val="24"/>
            <w:shd w:val="clear" w:color="auto" w:fill="FFFFFF"/>
          </w:rPr>
          <w:t>meantime</w:t>
        </w:r>
      </w:ins>
      <w:ins w:id="566" w:author="kunmei" w:date="2014-02-06T16:00:00Z">
        <w:r w:rsidR="00CA6836">
          <w:rPr>
            <w:rFonts w:cs="Times New Roman"/>
            <w:color w:val="000000"/>
            <w:szCs w:val="24"/>
            <w:shd w:val="clear" w:color="auto" w:fill="FFFFFF"/>
          </w:rPr>
          <w:t>, pollen</w:t>
        </w:r>
      </w:ins>
      <w:ins w:id="567" w:author="kunmei" w:date="2014-02-06T15:59:00Z">
        <w:r w:rsidR="00CA6836">
          <w:rPr>
            <w:rFonts w:cs="Times New Roman"/>
            <w:color w:val="000000"/>
            <w:szCs w:val="24"/>
            <w:shd w:val="clear" w:color="auto" w:fill="FFFFFF"/>
          </w:rPr>
          <w:t xml:space="preserve"> grains of different </w:t>
        </w:r>
      </w:ins>
      <w:ins w:id="568" w:author="kunmei" w:date="2014-02-06T16:00:00Z">
        <w:r w:rsidR="00CA6836">
          <w:rPr>
            <w:rFonts w:cs="Times New Roman"/>
            <w:color w:val="000000"/>
            <w:szCs w:val="24"/>
            <w:shd w:val="clear" w:color="auto" w:fill="FFFFFF"/>
          </w:rPr>
          <w:t>specs</w:t>
        </w:r>
      </w:ins>
      <w:ins w:id="569" w:author="kunmei" w:date="2014-02-06T15:59:00Z">
        <w:r w:rsidR="00CA6836">
          <w:rPr>
            <w:rFonts w:cs="Times New Roman"/>
            <w:color w:val="000000"/>
            <w:szCs w:val="24"/>
            <w:shd w:val="clear" w:color="auto" w:fill="FFFFFF"/>
          </w:rPr>
          <w:t xml:space="preserve"> are not </w:t>
        </w:r>
      </w:ins>
      <w:ins w:id="570" w:author="kunmei" w:date="2014-02-06T16:00:00Z">
        <w:r w:rsidR="00CA6836">
          <w:rPr>
            <w:rFonts w:cs="Times New Roman"/>
            <w:color w:val="000000"/>
            <w:szCs w:val="24"/>
            <w:shd w:val="clear" w:color="auto" w:fill="FFFFFF"/>
          </w:rPr>
          <w:t>identical</w:t>
        </w:r>
      </w:ins>
      <w:ins w:id="571" w:author="kunmei" w:date="2014-02-06T15:59:00Z">
        <w:r w:rsidR="00CA6836">
          <w:rPr>
            <w:rFonts w:cs="Times New Roman"/>
            <w:color w:val="000000"/>
            <w:szCs w:val="24"/>
            <w:shd w:val="clear" w:color="auto" w:fill="FFFFFF"/>
          </w:rPr>
          <w:t>.</w:t>
        </w:r>
      </w:ins>
      <w:r w:rsidR="007E287E" w:rsidRPr="007E287E">
        <w:rPr>
          <w:rFonts w:cs="Times New Roman"/>
          <w:color w:val="000000"/>
          <w:szCs w:val="24"/>
          <w:shd w:val="clear" w:color="auto" w:fill="FFFFFF"/>
        </w:rPr>
        <w:t xml:space="preserve"> </w:t>
      </w:r>
      <w:ins w:id="572" w:author="kunmei" w:date="2014-02-06T16:00:00Z">
        <w:r w:rsidR="00CA6836">
          <w:rPr>
            <w:rFonts w:cs="Times New Roman"/>
            <w:color w:val="000000"/>
            <w:szCs w:val="24"/>
            <w:shd w:val="clear" w:color="auto" w:fill="FFFFFF"/>
          </w:rPr>
          <w:t>The sizes and morphological features can be of great diffe</w:t>
        </w:r>
      </w:ins>
      <w:ins w:id="573" w:author="kunmei" w:date="2014-02-06T16:01:00Z">
        <w:r w:rsidR="00CA6836">
          <w:rPr>
            <w:rFonts w:cs="Times New Roman"/>
            <w:color w:val="000000"/>
            <w:szCs w:val="24"/>
            <w:shd w:val="clear" w:color="auto" w:fill="FFFFFF"/>
          </w:rPr>
          <w:t>rences</w:t>
        </w:r>
      </w:ins>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ins w:id="574" w:author="kunmei" w:date="2014-02-06T22:04:00Z">
        <w:r w:rsidR="007426C5">
          <w:rPr>
            <w:rFonts w:cs="Times New Roman" w:hint="eastAsia"/>
            <w:color w:val="000000"/>
            <w:szCs w:val="24"/>
            <w:shd w:val="clear" w:color="auto" w:fill="FFFFFF"/>
          </w:rPr>
          <w:t>，</w:t>
        </w:r>
        <w:r w:rsidR="007426C5">
          <w:rPr>
            <w:rFonts w:cs="Times New Roman"/>
            <w:color w:val="000000"/>
            <w:szCs w:val="24"/>
            <w:shd w:val="clear" w:color="auto" w:fill="FFFFFF"/>
          </w:rPr>
          <w:t xml:space="preserve">thus they would affect the </w:t>
        </w:r>
      </w:ins>
      <w:ins w:id="575" w:author="kunmei" w:date="2014-02-06T22:05:00Z">
        <w:r w:rsidR="007426C5">
          <w:rPr>
            <w:rFonts w:cs="Times New Roman"/>
            <w:color w:val="000000"/>
            <w:szCs w:val="24"/>
            <w:shd w:val="clear" w:color="auto" w:fill="FFFFFF"/>
          </w:rPr>
          <w:t>deposited</w:t>
        </w:r>
      </w:ins>
      <w:ins w:id="576" w:author="kunmei" w:date="2014-02-06T22:04:00Z">
        <w:r w:rsidR="007426C5">
          <w:rPr>
            <w:rFonts w:cs="Times New Roman"/>
            <w:color w:val="000000"/>
            <w:szCs w:val="24"/>
            <w:shd w:val="clear" w:color="auto" w:fill="FFFFFF"/>
          </w:rPr>
          <w:t xml:space="preserve"> velocity </w:t>
        </w:r>
      </w:ins>
      <w:ins w:id="577" w:author="kunmei" w:date="2014-02-06T22:06:00Z">
        <w:r w:rsidR="007426C5">
          <w:rPr>
            <w:rFonts w:cs="Times New Roman"/>
            <w:color w:val="000000"/>
            <w:szCs w:val="24"/>
            <w:shd w:val="clear" w:color="auto" w:fill="FFFFFF"/>
          </w:rPr>
          <w:t>in the micro-environment along the human skin surface.</w:t>
        </w:r>
      </w:ins>
    </w:p>
    <w:p w:rsidR="00B11254" w:rsidRPr="00B11254" w:rsidRDefault="00B11254" w:rsidP="007E287E">
      <w:pPr>
        <w:spacing w:before="96" w:after="120"/>
        <w:ind w:firstLine="418"/>
      </w:pPr>
    </w:p>
    <w:p w:rsidR="00B11254" w:rsidRPr="00C53C90" w:rsidRDefault="00B11254" w:rsidP="00FE42FB">
      <w:pPr>
        <w:spacing w:before="96" w:after="120" w:line="480" w:lineRule="auto"/>
        <w:ind w:firstLine="720"/>
        <w:rPr>
          <w:rFonts w:cs="Times New Roman"/>
          <w:color w:val="000000"/>
          <w:szCs w:val="24"/>
          <w:shd w:val="clear" w:color="auto" w:fill="FFFFFF"/>
        </w:rPr>
      </w:pPr>
    </w:p>
    <w:p w:rsidR="001C5ED6" w:rsidRDefault="000E6E70" w:rsidP="009D0CDB">
      <w:pPr>
        <w:pStyle w:val="1"/>
      </w:pPr>
      <w:r>
        <w:t>Conclusion</w:t>
      </w:r>
      <w:r w:rsidR="00ED5088">
        <w:t>s</w:t>
      </w:r>
    </w:p>
    <w:p w:rsidR="008C4BC2" w:rsidRDefault="00FB42BA" w:rsidP="008A352F">
      <w:pPr>
        <w:pStyle w:val="ab"/>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lastRenderedPageBreak/>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b"/>
        <w:numPr>
          <w:ilvl w:val="0"/>
          <w:numId w:val="20"/>
        </w:numPr>
        <w:spacing w:before="96" w:after="120" w:line="480" w:lineRule="auto"/>
        <w:rPr>
          <w:ins w:id="578" w:author="kunmei" w:date="2014-02-06T16:32:00Z"/>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579"/>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w:t>
      </w:r>
      <w:proofErr w:type="gramStart"/>
      <w:r w:rsidRPr="00B35929">
        <w:rPr>
          <w:rFonts w:cs="Times New Roman"/>
          <w:color w:val="000000"/>
          <w:szCs w:val="24"/>
          <w:shd w:val="clear" w:color="auto" w:fill="FFFFFF"/>
        </w:rPr>
        <w:t>model</w:t>
      </w:r>
      <w:r w:rsidR="001056AE" w:rsidRPr="00B35929">
        <w:rPr>
          <w:rFonts w:cs="Times New Roman"/>
          <w:color w:val="000000"/>
          <w:szCs w:val="24"/>
          <w:shd w:val="clear" w:color="auto" w:fill="FFFFFF"/>
        </w:rPr>
        <w:t xml:space="preserve">  In</w:t>
      </w:r>
      <w:proofErr w:type="gramEnd"/>
      <w:r w:rsidR="001056AE" w:rsidRPr="00B35929">
        <w:rPr>
          <w:rFonts w:cs="Times New Roman"/>
          <w:color w:val="000000"/>
          <w:szCs w:val="24"/>
          <w:shd w:val="clear" w:color="auto" w:fill="FFFFFF"/>
        </w:rPr>
        <w:t xml:space="preserve"> general, populations in the Southwest R</w:t>
      </w:r>
      <w:commentRangeEnd w:id="579"/>
      <w:r w:rsidR="009B2E1A">
        <w:rPr>
          <w:rStyle w:val="ae"/>
        </w:rPr>
        <w:commentReference w:id="579"/>
      </w:r>
      <w:r w:rsidR="001056AE" w:rsidRPr="00B35929">
        <w:rPr>
          <w:rFonts w:cs="Times New Roman"/>
          <w:color w:val="000000"/>
          <w:szCs w:val="24"/>
          <w:shd w:val="clear" w:color="auto" w:fill="FFFFFF"/>
        </w:rPr>
        <w:t xml:space="preserve">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b"/>
        <w:numPr>
          <w:ilvl w:val="0"/>
          <w:numId w:val="20"/>
        </w:numPr>
        <w:spacing w:before="96" w:after="120" w:line="480" w:lineRule="auto"/>
        <w:rPr>
          <w:rFonts w:cs="Times New Roman"/>
          <w:color w:val="000000"/>
          <w:szCs w:val="24"/>
          <w:shd w:val="clear" w:color="auto" w:fill="FFFFFF"/>
        </w:rPr>
      </w:pPr>
      <w:ins w:id="580" w:author="kunmei" w:date="2014-02-06T16:32:00Z">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ins>
    </w:p>
    <w:p w:rsidR="00C257F5" w:rsidRPr="008A352F" w:rsidRDefault="00C257F5" w:rsidP="008A352F">
      <w:pPr>
        <w:pStyle w:val="ab"/>
        <w:numPr>
          <w:ilvl w:val="0"/>
          <w:numId w:val="20"/>
        </w:numPr>
        <w:spacing w:before="96" w:after="120" w:line="480" w:lineRule="auto"/>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8C4BC2" w:rsidP="00E91895">
      <w:pPr>
        <w:widowControl/>
        <w:spacing w:before="96" w:after="120" w:line="480" w:lineRule="auto"/>
        <w:jc w:val="left"/>
        <w:rPr>
          <w:rFonts w:cs="Calibri"/>
          <w:noProof/>
          <w:sz w:val="20"/>
        </w:rPr>
      </w:pPr>
      <w:r w:rsidRPr="00C257F5">
        <w:rPr>
          <w:rFonts w:cs="Times New Roman"/>
          <w:color w:val="000000"/>
          <w:szCs w:val="24"/>
          <w:shd w:val="clear" w:color="auto" w:fill="FFFFFF"/>
        </w:rPr>
        <w:t xml:space="preserve"> </w:t>
      </w:r>
      <w:r w:rsidR="00D12A6F">
        <w:br w:type="page"/>
      </w:r>
    </w:p>
    <w:p w:rsidR="00E91895" w:rsidRDefault="00E91895" w:rsidP="00E91895">
      <w:pPr>
        <w:spacing w:after="240"/>
      </w:pPr>
      <w:r w:rsidRPr="00E91895">
        <w:rPr>
          <w:b/>
          <w:sz w:val="44"/>
          <w:szCs w:val="44"/>
        </w:rPr>
        <w:lastRenderedPageBreak/>
        <w:t>Figures</w:t>
      </w:r>
    </w:p>
    <w:p w:rsidR="000962A8" w:rsidRDefault="000962A8" w:rsidP="000962A8">
      <w:pPr>
        <w:keepNext/>
      </w:pPr>
      <w:r>
        <w:rPr>
          <w:noProof/>
        </w:rPr>
        <w:drawing>
          <wp:inline distT="0" distB="0" distL="0" distR="0" wp14:anchorId="2DC60445" wp14:editId="209E8849">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581" w:name="_Ref378775669"/>
      <w:proofErr w:type="gramStart"/>
      <w:r>
        <w:t xml:space="preserve">Figure </w:t>
      </w:r>
      <w:r w:rsidR="00222E77">
        <w:fldChar w:fldCharType="begin"/>
      </w:r>
      <w:r w:rsidR="0068144C">
        <w:instrText xml:space="preserve"> SEQ Figure \* ARABIC </w:instrText>
      </w:r>
      <w:r w:rsidR="00222E77">
        <w:fldChar w:fldCharType="separate"/>
      </w:r>
      <w:r w:rsidR="00D6717D">
        <w:rPr>
          <w:noProof/>
        </w:rPr>
        <w:t>1</w:t>
      </w:r>
      <w:r w:rsidR="00222E77">
        <w:rPr>
          <w:noProof/>
        </w:rPr>
        <w:fldChar w:fldCharType="end"/>
      </w:r>
      <w:bookmarkEnd w:id="581"/>
      <w:r w:rsidR="00C257F5">
        <w:rPr>
          <w:rFonts w:cs="Times New Roman"/>
          <w:szCs w:val="24"/>
        </w:rPr>
        <w:t>.</w:t>
      </w:r>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p>
    <w:p w:rsidR="000962A8" w:rsidRDefault="000962A8" w:rsidP="000962A8">
      <w:pPr>
        <w:pStyle w:val="a7"/>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14:anchorId="7CDF1B5A" wp14:editId="16294CCD">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582" w:name="_Ref378775743"/>
      <w:proofErr w:type="gramStart"/>
      <w:r>
        <w:t xml:space="preserve">Figure </w:t>
      </w:r>
      <w:r w:rsidR="00222E77">
        <w:fldChar w:fldCharType="begin"/>
      </w:r>
      <w:r w:rsidR="0068144C">
        <w:instrText xml:space="preserve"> SEQ Figure \* ARABIC </w:instrText>
      </w:r>
      <w:r w:rsidR="00222E77">
        <w:fldChar w:fldCharType="separate"/>
      </w:r>
      <w:r w:rsidR="00D6717D">
        <w:rPr>
          <w:noProof/>
        </w:rPr>
        <w:t>2</w:t>
      </w:r>
      <w:r w:rsidR="00222E77">
        <w:rPr>
          <w:noProof/>
        </w:rPr>
        <w:fldChar w:fldCharType="end"/>
      </w:r>
      <w:bookmarkEnd w:id="582"/>
      <w:r w:rsidR="00C257F5">
        <w:rPr>
          <w:noProof/>
        </w:rPr>
        <w:t>.</w:t>
      </w:r>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222E77">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222E77">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222E77">
        <w:rPr>
          <w:szCs w:val="24"/>
        </w:rPr>
        <w:fldChar w:fldCharType="end"/>
      </w:r>
      <w:r>
        <w:rPr>
          <w:szCs w:val="24"/>
        </w:rPr>
        <w:t>.</w:t>
      </w:r>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widowControl/>
              <w:jc w:val="center"/>
            </w:pPr>
            <w:r>
              <w:rPr>
                <w:noProof/>
                <w:lang w:eastAsia="en-US"/>
              </w:rPr>
              <w:lastRenderedPageBreak/>
              <w:t xml:space="preserve"> (a)</w:t>
            </w:r>
            <w:r>
              <w:rPr>
                <w:noProof/>
                <w:lang w:eastAsia="en-US"/>
              </w:rPr>
              <w:br/>
            </w:r>
            <w:r>
              <w:rPr>
                <w:noProof/>
              </w:rPr>
              <w:drawing>
                <wp:inline distT="0" distB="0" distL="0" distR="0" wp14:anchorId="497406C0" wp14:editId="0333C906">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37"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b)</w:t>
            </w:r>
            <w:r>
              <w:rPr>
                <w:noProof/>
                <w:lang w:eastAsia="en-US"/>
              </w:rPr>
              <w:br/>
            </w:r>
            <w:r>
              <w:rPr>
                <w:noProof/>
              </w:rPr>
              <w:drawing>
                <wp:inline distT="0" distB="0" distL="0" distR="0" wp14:anchorId="74B3936A" wp14:editId="282B381B">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38"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widowControl/>
              <w:jc w:val="center"/>
            </w:pPr>
            <w:r>
              <w:rPr>
                <w:noProof/>
                <w:lang w:eastAsia="en-US"/>
              </w:rPr>
              <w:t>(c)</w:t>
            </w:r>
            <w:r>
              <w:rPr>
                <w:noProof/>
                <w:lang w:eastAsia="en-US"/>
              </w:rPr>
              <w:br/>
            </w:r>
            <w:r>
              <w:rPr>
                <w:noProof/>
              </w:rPr>
              <w:drawing>
                <wp:inline distT="0" distB="0" distL="0" distR="0" wp14:anchorId="1D14321C" wp14:editId="2AD32EE5">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39"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d)</w:t>
            </w:r>
            <w:r>
              <w:rPr>
                <w:noProof/>
                <w:lang w:eastAsia="en-US"/>
              </w:rPr>
              <w:br/>
            </w:r>
            <w:r>
              <w:rPr>
                <w:noProof/>
              </w:rPr>
              <w:drawing>
                <wp:inline distT="0" distB="0" distL="0" distR="0" wp14:anchorId="02BACF0D" wp14:editId="53A5E09E">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0"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widowControl/>
              <w:jc w:val="center"/>
            </w:pPr>
            <w:r>
              <w:rPr>
                <w:noProof/>
                <w:lang w:eastAsia="en-US"/>
              </w:rPr>
              <w:t>(e)</w:t>
            </w:r>
            <w:r>
              <w:rPr>
                <w:noProof/>
                <w:lang w:eastAsia="en-US"/>
              </w:rPr>
              <w:br/>
            </w:r>
            <w:r>
              <w:rPr>
                <w:noProof/>
              </w:rPr>
              <w:drawing>
                <wp:inline distT="0" distB="0" distL="0" distR="0" wp14:anchorId="1DA6DE67" wp14:editId="25AEC719">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1"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583" w:name="_Ref378775754"/>
      <w:proofErr w:type="gramStart"/>
      <w:r>
        <w:t xml:space="preserve">Figure </w:t>
      </w:r>
      <w:r w:rsidR="00222E77">
        <w:fldChar w:fldCharType="begin"/>
      </w:r>
      <w:r w:rsidR="0068144C">
        <w:instrText xml:space="preserve"> SEQ Figure \* ARABIC </w:instrText>
      </w:r>
      <w:r w:rsidR="00222E77">
        <w:fldChar w:fldCharType="separate"/>
      </w:r>
      <w:r w:rsidR="00D6717D">
        <w:rPr>
          <w:noProof/>
        </w:rPr>
        <w:t>3</w:t>
      </w:r>
      <w:r w:rsidR="00222E77">
        <w:rPr>
          <w:noProof/>
        </w:rPr>
        <w:fldChar w:fldCharType="end"/>
      </w:r>
      <w:bookmarkEnd w:id="583"/>
      <w:r w:rsidR="00C257F5">
        <w:rPr>
          <w:noProof/>
        </w:rPr>
        <w:t>.</w:t>
      </w:r>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222E77">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222E77">
        <w:fldChar w:fldCharType="separate"/>
      </w:r>
      <w:r>
        <w:rPr>
          <w:noProof/>
        </w:rPr>
        <w:t>(</w:t>
      </w:r>
      <w:hyperlink w:anchor="_ENREF_17" w:tooltip="Kartesz, 2013 #66" w:history="1">
        <w:r w:rsidR="00637C89">
          <w:rPr>
            <w:noProof/>
          </w:rPr>
          <w:t>Kartesz, 2013</w:t>
        </w:r>
      </w:hyperlink>
      <w:r>
        <w:rPr>
          <w:noProof/>
        </w:rPr>
        <w:t>)</w:t>
      </w:r>
      <w:r w:rsidR="00222E77">
        <w:fldChar w:fldCharType="end"/>
      </w:r>
      <w:r w:rsidRPr="00111980">
        <w:t>.</w:t>
      </w:r>
      <w:r w:rsidRPr="00111980">
        <w:rPr>
          <w:rFonts w:hint="eastAsia"/>
        </w:rPr>
        <w:t xml:space="preserve"> </w:t>
      </w:r>
      <w:r w:rsidRPr="00111980">
        <w:t>Dark green indicates species present and native. Light green indicates species is not rare.</w:t>
      </w:r>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14:anchorId="3D18CDF8" wp14:editId="7BA26C4C">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2"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584" w:name="_Ref378851736"/>
      <w:proofErr w:type="gramStart"/>
      <w:r>
        <w:t xml:space="preserve">Figure </w:t>
      </w:r>
      <w:r w:rsidR="00222E77">
        <w:fldChar w:fldCharType="begin"/>
      </w:r>
      <w:r w:rsidR="0068144C">
        <w:instrText xml:space="preserve"> SEQ Figure \* ARABIC </w:instrText>
      </w:r>
      <w:r w:rsidR="00222E77">
        <w:fldChar w:fldCharType="separate"/>
      </w:r>
      <w:r w:rsidR="00D6717D">
        <w:rPr>
          <w:noProof/>
        </w:rPr>
        <w:t>4</w:t>
      </w:r>
      <w:r w:rsidR="00222E77">
        <w:rPr>
          <w:noProof/>
        </w:rPr>
        <w:fldChar w:fldCharType="end"/>
      </w:r>
      <w:bookmarkEnd w:id="584"/>
      <w:r w:rsidR="00C257F5">
        <w:rPr>
          <w:noProof/>
        </w:rPr>
        <w:t>.</w:t>
      </w:r>
      <w:proofErr w:type="gramEnd"/>
      <w:r>
        <w:t xml:space="preserve"> Population by gender in nine climate regions in Contiguous United State</w:t>
      </w:r>
      <w:r w:rsidR="00C257F5">
        <w:t xml:space="preserve">s </w:t>
      </w:r>
      <w:r>
        <w:t>(CONUS)</w:t>
      </w:r>
      <w:ins w:id="585" w:author="kunmei" w:date="2014-02-03T21:45:00Z">
        <w:r w:rsidR="00FE68A8">
          <w:t xml:space="preserve">(Population data were </w:t>
        </w:r>
      </w:ins>
      <w:ins w:id="586" w:author="kunmei" w:date="2014-02-03T21:49:00Z">
        <w:r w:rsidR="00F02308">
          <w:t>collected</w:t>
        </w:r>
      </w:ins>
      <w:ins w:id="587" w:author="kunmei" w:date="2014-02-03T21:45:00Z">
        <w:r w:rsidR="00FE68A8">
          <w:t xml:space="preserve"> in 2010,</w:t>
        </w:r>
      </w:ins>
      <w:r w:rsidR="00222E77">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222E77">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222E77">
        <w:fldChar w:fldCharType="end"/>
      </w:r>
      <w:ins w:id="588" w:author="kunmei" w:date="2014-02-03T21:47:00Z">
        <w:r w:rsidR="00FE68A8">
          <w:t>)</w:t>
        </w:r>
      </w:ins>
    </w:p>
    <w:p w:rsidR="000962A8" w:rsidRDefault="000962A8" w:rsidP="000962A8">
      <w:pPr>
        <w:jc w:val="center"/>
      </w:pPr>
      <w:r>
        <w:br w:type="page"/>
      </w:r>
      <w:r>
        <w:rPr>
          <w:rFonts w:cs="Times New Roman"/>
          <w:noProof/>
          <w:szCs w:val="24"/>
        </w:rPr>
        <w:lastRenderedPageBreak/>
        <w:drawing>
          <wp:inline distT="0" distB="0" distL="0" distR="0" wp14:anchorId="21218B35" wp14:editId="1EE643CD">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02C3D742" wp14:editId="2E25B2E7">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widowControl/>
        <w:jc w:val="left"/>
        <w:rPr>
          <w:rFonts w:cs="Times New Roman"/>
          <w:szCs w:val="24"/>
        </w:rPr>
      </w:pPr>
      <w:bookmarkStart w:id="589" w:name="_Ref378759028"/>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5</w:t>
      </w:r>
      <w:r w:rsidR="00222E77" w:rsidRPr="00ED3099">
        <w:rPr>
          <w:rFonts w:cs="Times New Roman"/>
          <w:szCs w:val="24"/>
        </w:rPr>
        <w:fldChar w:fldCharType="end"/>
      </w:r>
      <w:bookmarkEnd w:id="589"/>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There are 14 age groups from the original data</w:t>
      </w:r>
      <w:del w:id="590" w:author="Yong" w:date="2014-02-03T00:01:00Z">
        <w:r w:rsidRPr="00ED3099" w:rsidDel="007A5A55">
          <w:rPr>
            <w:rFonts w:cs="Times New Roman"/>
            <w:szCs w:val="24"/>
          </w:rPr>
          <w:delText xml:space="preserve"> resources</w:delText>
        </w:r>
      </w:del>
      <w:r w:rsidRPr="00ED3099">
        <w:rPr>
          <w:rFonts w:cs="Times New Roman"/>
          <w:szCs w:val="24"/>
        </w:rPr>
        <w:t>,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r w:rsidRPr="00ED3099">
        <w:rPr>
          <w:rFonts w:cs="Times New Roman"/>
          <w:szCs w:val="24"/>
        </w:rPr>
        <w:t xml:space="preserve"> </w:t>
      </w:r>
    </w:p>
    <w:p w:rsidR="000962A8" w:rsidRDefault="000962A8" w:rsidP="000962A8">
      <w:pPr>
        <w:widowControl/>
        <w:jc w:val="left"/>
        <w:rPr>
          <w:rFonts w:cs="Times New Roman"/>
          <w:szCs w:val="24"/>
        </w:rPr>
      </w:pPr>
      <w:r>
        <w:rPr>
          <w:rFonts w:cs="Times New Roman"/>
          <w:szCs w:val="24"/>
        </w:rPr>
        <w:br w:type="page"/>
      </w: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jc w:val="center"/>
      </w:pPr>
      <w:r>
        <w:rPr>
          <w:noProof/>
        </w:rPr>
        <w:drawing>
          <wp:inline distT="0" distB="0" distL="0" distR="0" wp14:anchorId="774D1D09" wp14:editId="645FE04C">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4D2CB161" wp14:editId="469DB40C">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591" w:name="_Ref378759056"/>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6</w:t>
      </w:r>
      <w:r w:rsidR="00222E77" w:rsidRPr="00ED3099">
        <w:rPr>
          <w:rFonts w:cs="Times New Roman"/>
          <w:szCs w:val="24"/>
        </w:rPr>
        <w:fldChar w:fldCharType="end"/>
      </w:r>
      <w:bookmarkEnd w:id="591"/>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7 age groups from the original data </w:t>
      </w:r>
      <w:del w:id="592" w:author="Yong" w:date="2014-02-03T00:02:00Z">
        <w:r w:rsidRPr="00ED3099" w:rsidDel="007A5A55">
          <w:rPr>
            <w:rFonts w:cs="Times New Roman"/>
            <w:szCs w:val="24"/>
          </w:rPr>
          <w:delText xml:space="preserve">resources, </w:delText>
        </w:r>
      </w:del>
      <w:r w:rsidRPr="00ED3099">
        <w:rPr>
          <w:rFonts w:cs="Times New Roman"/>
          <w:szCs w:val="24"/>
        </w:rPr>
        <w:t xml:space="preserve">for each gender. The age groups are </w:t>
      </w:r>
      <w:ins w:id="593" w:author="kunmei" w:date="2014-02-06T17:46:00Z">
        <w:r w:rsidR="00BE0C81">
          <w:rPr>
            <w:rFonts w:cs="Times New Roman"/>
            <w:szCs w:val="24"/>
          </w:rPr>
          <w:t xml:space="preserve">less than 1month, </w:t>
        </w:r>
      </w:ins>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r>
        <w:object w:dxaOrig="8158" w:dyaOrig="7031">
          <v:shape id="_x0000_i1091" type="#_x0000_t75" style="width:406.9pt;height:349.65pt" o:ole="">
            <v:imagedata r:id="rId145" o:title=""/>
          </v:shape>
          <o:OLEObject Type="Embed" ProgID="Visio.Drawing.11" ShapeID="_x0000_i1091" DrawAspect="Content" ObjectID="_1453274110" r:id="rId146"/>
        </w:object>
      </w:r>
    </w:p>
    <w:p w:rsidR="000962A8" w:rsidRDefault="000962A8" w:rsidP="000962A8">
      <w:pPr>
        <w:pStyle w:val="a7"/>
        <w:rPr>
          <w:szCs w:val="24"/>
        </w:rPr>
      </w:pPr>
      <w:bookmarkStart w:id="594" w:name="_Ref378343059"/>
      <w:proofErr w:type="gramStart"/>
      <w:r w:rsidRPr="00111980">
        <w:rPr>
          <w:rFonts w:hint="eastAsia"/>
          <w:szCs w:val="24"/>
        </w:rPr>
        <w:t xml:space="preserve">Figure </w:t>
      </w:r>
      <w:r w:rsidR="00222E77" w:rsidRPr="00111980">
        <w:rPr>
          <w:szCs w:val="24"/>
        </w:rPr>
        <w:fldChar w:fldCharType="begin"/>
      </w:r>
      <w:r w:rsidRPr="00111980">
        <w:rPr>
          <w:rFonts w:hint="eastAsia"/>
          <w:szCs w:val="24"/>
        </w:rPr>
        <w:instrText xml:space="preserve"> SEQ Figure \* ARABIC </w:instrText>
      </w:r>
      <w:r w:rsidR="00222E77" w:rsidRPr="00111980">
        <w:rPr>
          <w:szCs w:val="24"/>
        </w:rPr>
        <w:fldChar w:fldCharType="separate"/>
      </w:r>
      <w:r w:rsidR="00D6717D">
        <w:rPr>
          <w:noProof/>
          <w:szCs w:val="24"/>
        </w:rPr>
        <w:t>7</w:t>
      </w:r>
      <w:r w:rsidR="00222E77" w:rsidRPr="00111980">
        <w:rPr>
          <w:szCs w:val="24"/>
        </w:rPr>
        <w:fldChar w:fldCharType="end"/>
      </w:r>
      <w:bookmarkEnd w:id="594"/>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p>
    <w:p w:rsidR="000962A8" w:rsidRDefault="000962A8" w:rsidP="000962A8">
      <w:pPr>
        <w:widowControl/>
        <w:jc w:val="left"/>
        <w:rPr>
          <w:rFonts w:eastAsia="黑体" w:cs="Times New Roman"/>
          <w:szCs w:val="24"/>
        </w:rPr>
      </w:pPr>
      <w:r>
        <w:rPr>
          <w:rFonts w:cs="Times New Roman"/>
          <w:szCs w:val="24"/>
        </w:rPr>
        <w:br w:type="page"/>
      </w:r>
    </w:p>
    <w:p w:rsidR="000962A8" w:rsidRDefault="000962A8" w:rsidP="000962A8">
      <w:pPr>
        <w:widowControl/>
        <w:jc w:val="left"/>
      </w:pP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9pt;height:200.2pt" o:ole="">
            <v:imagedata r:id="rId147" o:title=""/>
          </v:shape>
          <o:OLEObject Type="Embed" ProgID="Visio.Drawing.11" ShapeID="_x0000_i1092" DrawAspect="Content" ObjectID="_1453274111" r:id="rId148"/>
        </w:object>
      </w:r>
    </w:p>
    <w:p w:rsidR="000962A8" w:rsidRPr="005E1A97" w:rsidRDefault="000962A8" w:rsidP="000962A8">
      <w:pPr>
        <w:adjustRightInd w:val="0"/>
        <w:mirrorIndents/>
        <w:jc w:val="left"/>
        <w:rPr>
          <w:rFonts w:cs="Times New Roman"/>
          <w:color w:val="000000"/>
          <w:szCs w:val="24"/>
        </w:rPr>
      </w:pPr>
      <w:bookmarkStart w:id="595" w:name="_Ref378775978"/>
      <w:proofErr w:type="gramStart"/>
      <w:r w:rsidRPr="00CB3CE1">
        <w:rPr>
          <w:rFonts w:cs="Times New Roman"/>
          <w:color w:val="000000"/>
          <w:szCs w:val="24"/>
        </w:rPr>
        <w:t xml:space="preserve">Figure </w:t>
      </w:r>
      <w:r w:rsidR="00222E77" w:rsidRPr="00CB3CE1">
        <w:rPr>
          <w:rFonts w:cs="Times New Roman"/>
          <w:color w:val="000000"/>
          <w:szCs w:val="24"/>
        </w:rPr>
        <w:fldChar w:fldCharType="begin"/>
      </w:r>
      <w:r w:rsidRPr="00CB3CE1">
        <w:rPr>
          <w:rFonts w:cs="Times New Roman"/>
          <w:color w:val="000000"/>
          <w:szCs w:val="24"/>
        </w:rPr>
        <w:instrText xml:space="preserve"> SEQ Figure \* ARABIC </w:instrText>
      </w:r>
      <w:r w:rsidR="00222E77" w:rsidRPr="00CB3CE1">
        <w:rPr>
          <w:rFonts w:cs="Times New Roman"/>
          <w:color w:val="000000"/>
          <w:szCs w:val="24"/>
        </w:rPr>
        <w:fldChar w:fldCharType="separate"/>
      </w:r>
      <w:r w:rsidR="00D6717D">
        <w:rPr>
          <w:rFonts w:cs="Times New Roman"/>
          <w:noProof/>
          <w:color w:val="000000"/>
          <w:szCs w:val="24"/>
        </w:rPr>
        <w:t>8</w:t>
      </w:r>
      <w:r w:rsidR="00222E77" w:rsidRPr="00CB3CE1">
        <w:rPr>
          <w:rFonts w:cs="Times New Roman"/>
          <w:color w:val="000000"/>
          <w:szCs w:val="24"/>
        </w:rPr>
        <w:fldChar w:fldCharType="end"/>
      </w:r>
      <w:bookmarkEnd w:id="595"/>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p>
    <w:p w:rsidR="000962A8" w:rsidRPr="002A4994" w:rsidRDefault="000962A8" w:rsidP="000962A8">
      <w:pPr>
        <w:pStyle w:val="a7"/>
        <w:rPr>
          <w:szCs w:val="24"/>
        </w:rPr>
      </w:pPr>
    </w:p>
    <w:p w:rsidR="009C0E09" w:rsidRDefault="009C0E09" w:rsidP="000962A8">
      <w:pPr>
        <w:widowControl/>
        <w:jc w:val="left"/>
        <w:rPr>
          <w:ins w:id="596" w:author="kunmei" w:date="2014-02-03T21:50:00Z"/>
          <w:rFonts w:eastAsia="黑体" w:cs="Times New Roman"/>
          <w:szCs w:val="24"/>
        </w:rPr>
      </w:pPr>
      <w:ins w:id="597" w:author="kunmei" w:date="2014-02-03T21:50:00Z">
        <w:r>
          <w:rPr>
            <w:rFonts w:eastAsia="黑体" w:cs="Times New Roman"/>
            <w:szCs w:val="24"/>
          </w:rPr>
          <w:br w:type="page"/>
        </w:r>
      </w:ins>
    </w:p>
    <w:p w:rsidR="000962A8" w:rsidRPr="00ED3099" w:rsidRDefault="000962A8" w:rsidP="000962A8">
      <w:pPr>
        <w:widowControl/>
        <w:jc w:val="left"/>
        <w:rPr>
          <w:rFonts w:eastAsia="黑体" w:cs="Times New Roman"/>
          <w:szCs w:val="24"/>
        </w:rPr>
      </w:pPr>
    </w:p>
    <w:p w:rsidR="000962A8" w:rsidRDefault="000962A8" w:rsidP="000962A8">
      <w:pPr>
        <w:widowControl/>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14:anchorId="2B111A16" wp14:editId="4A227CC8">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598" w:name="_Ref375235884"/>
      <w:proofErr w:type="gramStart"/>
      <w:r w:rsidRPr="00E10779">
        <w:rPr>
          <w:szCs w:val="24"/>
        </w:rPr>
        <w:t xml:space="preserve">Figure </w:t>
      </w:r>
      <w:r w:rsidR="00222E77" w:rsidRPr="00E10779">
        <w:rPr>
          <w:szCs w:val="24"/>
        </w:rPr>
        <w:fldChar w:fldCharType="begin"/>
      </w:r>
      <w:r w:rsidRPr="00E10779">
        <w:rPr>
          <w:szCs w:val="24"/>
        </w:rPr>
        <w:instrText xml:space="preserve"> SEQ Figure \* ARABIC </w:instrText>
      </w:r>
      <w:r w:rsidR="00222E77" w:rsidRPr="00E10779">
        <w:rPr>
          <w:szCs w:val="24"/>
        </w:rPr>
        <w:fldChar w:fldCharType="separate"/>
      </w:r>
      <w:r w:rsidR="00D6717D">
        <w:rPr>
          <w:noProof/>
          <w:szCs w:val="24"/>
        </w:rPr>
        <w:t>9</w:t>
      </w:r>
      <w:r w:rsidR="00222E77" w:rsidRPr="00E10779">
        <w:rPr>
          <w:szCs w:val="24"/>
        </w:rPr>
        <w:fldChar w:fldCharType="end"/>
      </w:r>
      <w:bookmarkEnd w:id="598"/>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222E77"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222E77" w:rsidRPr="00187480">
        <w:rPr>
          <w:rFonts w:cs="Times New Roman"/>
          <w:szCs w:val="24"/>
        </w:rPr>
        <w:fldChar w:fldCharType="end"/>
      </w:r>
      <w:r w:rsidRPr="00C07736">
        <w:rPr>
          <w:szCs w:val="24"/>
        </w:rPr>
        <w:t>.</w:t>
      </w:r>
    </w:p>
    <w:p w:rsidR="000962A8" w:rsidRDefault="000962A8" w:rsidP="000962A8"/>
    <w:p w:rsidR="000962A8" w:rsidRDefault="000962A8" w:rsidP="000962A8">
      <w:pPr>
        <w:keepNext/>
      </w:pPr>
      <w:r>
        <w:rPr>
          <w:noProof/>
        </w:rPr>
        <w:lastRenderedPageBreak/>
        <w:drawing>
          <wp:inline distT="0" distB="0" distL="0" distR="0" wp14:anchorId="2819E6BD" wp14:editId="04B5B196">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96A8190" wp14:editId="15F94263">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599" w:name="_Ref374526417"/>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0</w:t>
      </w:r>
      <w:r w:rsidR="00222E77" w:rsidRPr="00ED3099">
        <w:rPr>
          <w:rFonts w:cs="Times New Roman"/>
          <w:noProof/>
          <w:szCs w:val="24"/>
        </w:rPr>
        <w:fldChar w:fldCharType="end"/>
      </w:r>
      <w:bookmarkStart w:id="600" w:name="OLE_LINK5"/>
      <w:bookmarkStart w:id="601" w:name="OLE_LINK6"/>
      <w:bookmarkEnd w:id="599"/>
      <w:r>
        <w:rPr>
          <w:rFonts w:cs="Times New Roman"/>
          <w:noProof/>
          <w:szCs w:val="24"/>
        </w:rPr>
        <w:t>.</w:t>
      </w:r>
      <w:proofErr w:type="gramEnd"/>
      <w:r w:rsidRPr="00ED3099">
        <w:rPr>
          <w:rFonts w:cs="Times New Roman"/>
          <w:szCs w:val="24"/>
        </w:rPr>
        <w:t xml:space="preserve"> Time series of observed daily pollen concentration of</w:t>
      </w:r>
      <w:bookmarkEnd w:id="600"/>
      <w:bookmarkEnd w:id="601"/>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 xml:space="preserve">Leonard, </w:t>
      </w:r>
      <w:proofErr w:type="spellStart"/>
      <w:r>
        <w:rPr>
          <w:rFonts w:cs="Times New Roman"/>
          <w:szCs w:val="24"/>
        </w:rPr>
        <w:t>Bielory</w:t>
      </w:r>
      <w:proofErr w:type="spellEnd"/>
      <w:del w:id="602" w:author="kunmei" w:date="2014-02-03T20:40:00Z">
        <w:r w:rsidDel="001546FD">
          <w:rPr>
            <w:rFonts w:cs="Times New Roman"/>
            <w:szCs w:val="24"/>
          </w:rPr>
          <w:delText xml:space="preserve"> in </w:delText>
        </w:r>
        <w:r w:rsidR="00C257F5" w:rsidDel="001546FD">
          <w:rPr>
            <w:rFonts w:cs="Times New Roman"/>
            <w:szCs w:val="24"/>
          </w:rPr>
          <w:delText>AAAAI</w:delText>
        </w:r>
      </w:del>
      <w:r w:rsidR="00C257F5">
        <w:rPr>
          <w:rFonts w:cs="Times New Roman"/>
          <w:szCs w:val="24"/>
        </w:rPr>
        <w:t xml:space="preserve">. </w:t>
      </w:r>
    </w:p>
    <w:p w:rsidR="000962A8" w:rsidRPr="00ED3099" w:rsidRDefault="000962A8" w:rsidP="000962A8">
      <w:pPr>
        <w:widowControl/>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167497F9" wp14:editId="11F6F44A">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A0683A3" wp14:editId="76F4EC5D">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widowControl/>
        <w:jc w:val="left"/>
        <w:rPr>
          <w:rFonts w:eastAsia="黑体" w:cs="Times New Roman"/>
          <w:szCs w:val="24"/>
        </w:rPr>
      </w:pPr>
      <w:bookmarkStart w:id="603" w:name="_Ref374526485"/>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1</w:t>
      </w:r>
      <w:r w:rsidR="00222E77" w:rsidRPr="00ED3099">
        <w:rPr>
          <w:rFonts w:cs="Times New Roman"/>
          <w:noProof/>
          <w:szCs w:val="24"/>
        </w:rPr>
        <w:fldChar w:fldCharType="end"/>
      </w:r>
      <w:bookmarkEnd w:id="603"/>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 xml:space="preserve">from Dr. Leonard, </w:t>
      </w:r>
      <w:proofErr w:type="spellStart"/>
      <w:r>
        <w:rPr>
          <w:rFonts w:cs="Times New Roman"/>
          <w:szCs w:val="24"/>
        </w:rPr>
        <w:t>Bielory</w:t>
      </w:r>
      <w:proofErr w:type="spellEnd"/>
      <w:del w:id="604" w:author="kunmei" w:date="2014-02-03T20:40:00Z">
        <w:r w:rsidDel="001546FD">
          <w:rPr>
            <w:rFonts w:cs="Times New Roman"/>
            <w:szCs w:val="24"/>
          </w:rPr>
          <w:delText xml:space="preserve"> in AAAAI</w:delText>
        </w:r>
      </w:del>
      <w:r w:rsidR="00C257F5">
        <w:rPr>
          <w:rFonts w:cs="Times New Roman"/>
          <w:szCs w:val="24"/>
        </w:rPr>
        <w:t>.</w:t>
      </w:r>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2D1C980F" wp14:editId="3D023D0F">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14:anchorId="19ED387A" wp14:editId="3C9C537F">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605" w:name="_Ref374526676"/>
      <w:proofErr w:type="gramStart"/>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6717D">
        <w:rPr>
          <w:rFonts w:cs="Times New Roman"/>
          <w:noProof/>
          <w:szCs w:val="24"/>
        </w:rPr>
        <w:t>12</w:t>
      </w:r>
      <w:r w:rsidR="00222E77" w:rsidRPr="00ED3099">
        <w:rPr>
          <w:rFonts w:cs="Times New Roman"/>
          <w:noProof/>
          <w:szCs w:val="24"/>
        </w:rPr>
        <w:fldChar w:fldCharType="end"/>
      </w:r>
      <w:bookmarkEnd w:id="605"/>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 xml:space="preserve">Dr. Leonard, </w:t>
      </w:r>
      <w:proofErr w:type="spellStart"/>
      <w:r>
        <w:rPr>
          <w:rFonts w:cs="Times New Roman"/>
          <w:szCs w:val="24"/>
        </w:rPr>
        <w:t>Bielory</w:t>
      </w:r>
      <w:proofErr w:type="spellEnd"/>
      <w:del w:id="606" w:author="kunmei" w:date="2014-02-03T20:40:00Z">
        <w:r w:rsidDel="001546FD">
          <w:rPr>
            <w:rFonts w:cs="Times New Roman"/>
            <w:szCs w:val="24"/>
          </w:rPr>
          <w:delText xml:space="preserve"> in AAAAI</w:delText>
        </w:r>
      </w:del>
      <w:r w:rsidR="00675C82">
        <w:rPr>
          <w:rFonts w:cs="Times New Roman"/>
          <w:szCs w:val="24"/>
        </w:rPr>
        <w:t>.</w:t>
      </w:r>
    </w:p>
    <w:p w:rsidR="000962A8" w:rsidRPr="00ED3099" w:rsidRDefault="000962A8" w:rsidP="000962A8">
      <w:pPr>
        <w:widowControl/>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543C0B4C" wp14:editId="1E8A4C7C">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3AA4FDC6" wp14:editId="66A86EC4">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607" w:name="_Ref374526681"/>
      <w:proofErr w:type="gramStart"/>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3</w:t>
      </w:r>
      <w:r w:rsidR="00222E77" w:rsidRPr="00CE4331">
        <w:rPr>
          <w:rFonts w:cs="Times New Roman"/>
          <w:noProof/>
          <w:szCs w:val="24"/>
        </w:rPr>
        <w:fldChar w:fldCharType="end"/>
      </w:r>
      <w:bookmarkEnd w:id="607"/>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 xml:space="preserve">from Dr. Leonard, </w:t>
      </w:r>
      <w:proofErr w:type="spellStart"/>
      <w:r>
        <w:rPr>
          <w:rFonts w:cs="Times New Roman"/>
          <w:szCs w:val="24"/>
        </w:rPr>
        <w:t>Bielory</w:t>
      </w:r>
      <w:proofErr w:type="spellEnd"/>
      <w:del w:id="608" w:author="kunmei" w:date="2014-02-03T20:40:00Z">
        <w:r w:rsidDel="001546FD">
          <w:rPr>
            <w:rFonts w:cs="Times New Roman"/>
            <w:szCs w:val="24"/>
          </w:rPr>
          <w:delText xml:space="preserve"> in AAAAI</w:delText>
        </w:r>
      </w:del>
      <w:r w:rsidR="00675C82">
        <w:rPr>
          <w:rFonts w:cs="Times New Roman"/>
          <w:szCs w:val="24"/>
        </w:rPr>
        <w:t>.</w:t>
      </w:r>
    </w:p>
    <w:p w:rsidR="000962A8" w:rsidRPr="00ED3099" w:rsidRDefault="000962A8" w:rsidP="000962A8">
      <w:pPr>
        <w:widowControl/>
        <w:jc w:val="left"/>
        <w:rPr>
          <w:rFonts w:eastAsia="黑体" w:cs="Times New Roman"/>
          <w:szCs w:val="24"/>
        </w:rPr>
      </w:pPr>
    </w:p>
    <w:p w:rsidR="000962A8" w:rsidRDefault="000962A8" w:rsidP="000962A8">
      <w:pPr>
        <w:keepNext/>
      </w:pPr>
      <w:r>
        <w:rPr>
          <w:noProof/>
        </w:rPr>
        <w:lastRenderedPageBreak/>
        <w:drawing>
          <wp:inline distT="0" distB="0" distL="0" distR="0" wp14:anchorId="66AE4D3C" wp14:editId="47D5F68D">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14:anchorId="76604D72" wp14:editId="67880087">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609" w:name="_Ref374526692"/>
      <w:proofErr w:type="gramStart"/>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6717D">
        <w:rPr>
          <w:rFonts w:cs="Times New Roman"/>
          <w:noProof/>
          <w:szCs w:val="24"/>
        </w:rPr>
        <w:t>14</w:t>
      </w:r>
      <w:r w:rsidR="00222E77" w:rsidRPr="00CE4331">
        <w:rPr>
          <w:rFonts w:cs="Times New Roman"/>
          <w:szCs w:val="24"/>
        </w:rPr>
        <w:fldChar w:fldCharType="end"/>
      </w:r>
      <w:bookmarkEnd w:id="609"/>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 xml:space="preserve">Dr. Leonard, </w:t>
      </w:r>
      <w:proofErr w:type="spellStart"/>
      <w:r>
        <w:rPr>
          <w:rFonts w:cs="Times New Roman"/>
          <w:szCs w:val="24"/>
        </w:rPr>
        <w:t>Bielory</w:t>
      </w:r>
      <w:proofErr w:type="spellEnd"/>
      <w:del w:id="610" w:author="kunmei" w:date="2014-02-03T20:41:00Z">
        <w:r w:rsidDel="001546FD">
          <w:rPr>
            <w:rFonts w:cs="Times New Roman"/>
            <w:szCs w:val="24"/>
          </w:rPr>
          <w:delText xml:space="preserve"> in AAAAI</w:delText>
        </w:r>
      </w:del>
      <w:r w:rsidR="00675C82">
        <w:rPr>
          <w:rFonts w:cs="Times New Roman"/>
          <w:szCs w:val="24"/>
        </w:rPr>
        <w:t>.</w:t>
      </w:r>
    </w:p>
    <w:p w:rsidR="000962A8" w:rsidRDefault="000962A8" w:rsidP="000962A8">
      <w:r>
        <w:br w:type="page"/>
      </w:r>
    </w:p>
    <w:p w:rsidR="000962A8" w:rsidRPr="00B75677" w:rsidRDefault="000962A8" w:rsidP="000962A8">
      <w:r>
        <w:rPr>
          <w:noProof/>
        </w:rPr>
        <w:lastRenderedPageBreak/>
        <w:drawing>
          <wp:inline distT="0" distB="0" distL="0" distR="0" wp14:anchorId="67892D75" wp14:editId="14A1C95C">
            <wp:extent cx="5120640" cy="7071360"/>
            <wp:effectExtent l="0" t="0" r="3810" b="0"/>
            <wp:docPr id="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5120640" cy="7071360"/>
                    </a:xfrm>
                    <a:prstGeom prst="rect">
                      <a:avLst/>
                    </a:prstGeom>
                  </pic:spPr>
                </pic:pic>
              </a:graphicData>
            </a:graphic>
          </wp:inline>
        </w:drawing>
      </w:r>
      <w:r w:rsidRPr="00BB38FF">
        <w:t xml:space="preserve"> </w:t>
      </w:r>
    </w:p>
    <w:p w:rsidR="000962A8" w:rsidRDefault="000962A8" w:rsidP="000962A8">
      <w:pPr>
        <w:pStyle w:val="a7"/>
        <w:jc w:val="left"/>
        <w:rPr>
          <w:szCs w:val="24"/>
        </w:rPr>
      </w:pPr>
      <w:bookmarkStart w:id="611" w:name="_Ref374890154"/>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5</w:t>
      </w:r>
      <w:r w:rsidR="00222E77">
        <w:rPr>
          <w:szCs w:val="24"/>
        </w:rPr>
        <w:fldChar w:fldCharType="end"/>
      </w:r>
      <w:bookmarkEnd w:id="611"/>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Ambrosia</w:t>
      </w:r>
      <w:r w:rsidRPr="00E339EF">
        <w:rPr>
          <w:szCs w:val="24"/>
        </w:rPr>
        <w:t xml:space="preserve"> in the nine climate </w:t>
      </w:r>
      <w:r>
        <w:rPr>
          <w:szCs w:val="24"/>
        </w:rPr>
        <w:t>regions</w:t>
      </w:r>
      <w:ins w:id="612" w:author="kunmei" w:date="2014-02-05T16:48:00Z">
        <w:r w:rsidR="003349BC">
          <w:rPr>
            <w:szCs w:val="24"/>
          </w:rPr>
          <w:t xml:space="preserve"> of </w:t>
        </w:r>
        <w:r w:rsidR="003349BC">
          <w:rPr>
            <w:rFonts w:cs="Times New Roman"/>
            <w:kern w:val="0"/>
            <w:szCs w:val="24"/>
          </w:rPr>
          <w:t>contiguous US</w:t>
        </w:r>
      </w:ins>
      <w:r w:rsidR="001A727B">
        <w:rPr>
          <w:szCs w:val="24"/>
        </w:rPr>
        <w:t xml:space="preserve"> in 1994-2000 (top) and </w:t>
      </w:r>
      <w:del w:id="613" w:author="kunmei" w:date="2014-02-06T16:21:00Z">
        <w:r w:rsidR="001A727B" w:rsidDel="00DE7ACE">
          <w:rPr>
            <w:szCs w:val="24"/>
          </w:rPr>
          <w:delText>2001</w:delText>
        </w:r>
      </w:del>
      <w:ins w:id="614" w:author="kunmei" w:date="2014-02-06T16:21:00Z">
        <w:r w:rsidR="00DE7ACE">
          <w:rPr>
            <w:szCs w:val="24"/>
          </w:rPr>
          <w:t>2003</w:t>
        </w:r>
      </w:ins>
      <w:del w:id="615" w:author="lindaeve" w:date="2014-02-03T09:39:00Z">
        <w:r w:rsidR="001A727B" w:rsidDel="005C067B">
          <w:rPr>
            <w:szCs w:val="24"/>
          </w:rPr>
          <w:delText xml:space="preserve"> to </w:delText>
        </w:r>
      </w:del>
      <w:ins w:id="616" w:author="lindaeve" w:date="2014-02-03T09:39:00Z">
        <w:r w:rsidR="005C067B">
          <w:rPr>
            <w:szCs w:val="24"/>
          </w:rPr>
          <w:t>-</w:t>
        </w:r>
      </w:ins>
      <w:r w:rsidR="001A727B">
        <w:rPr>
          <w:szCs w:val="24"/>
        </w:rPr>
        <w:t>2010 (bottom)</w:t>
      </w:r>
      <w:r w:rsidRPr="00E339EF">
        <w:rPr>
          <w:szCs w:val="24"/>
        </w:rPr>
        <w:t>.</w:t>
      </w:r>
      <w:proofErr w:type="gramEnd"/>
    </w:p>
    <w:p w:rsidR="000962A8" w:rsidRDefault="000962A8" w:rsidP="000962A8"/>
    <w:p w:rsidR="000962A8" w:rsidRDefault="000962A8" w:rsidP="000962A8">
      <w:pPr>
        <w:widowControl/>
        <w:jc w:val="left"/>
      </w:pPr>
      <w:r>
        <w:br w:type="page"/>
      </w:r>
    </w:p>
    <w:p w:rsidR="000962A8" w:rsidRDefault="000962A8" w:rsidP="000962A8">
      <w:r w:rsidRPr="00DF4B95">
        <w:rPr>
          <w:noProof/>
        </w:rPr>
        <w:lastRenderedPageBreak/>
        <w:t xml:space="preserve"> </w:t>
      </w:r>
      <w:r>
        <w:rPr>
          <w:noProof/>
        </w:rPr>
        <w:drawing>
          <wp:inline distT="0" distB="0" distL="0" distR="0" wp14:anchorId="1DB67876" wp14:editId="7C37F685">
            <wp:extent cx="5120640" cy="7071360"/>
            <wp:effectExtent l="0" t="0" r="381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5120640" cy="7071360"/>
                    </a:xfrm>
                    <a:prstGeom prst="rect">
                      <a:avLst/>
                    </a:prstGeom>
                  </pic:spPr>
                </pic:pic>
              </a:graphicData>
            </a:graphic>
          </wp:inline>
        </w:drawing>
      </w:r>
    </w:p>
    <w:p w:rsidR="000962A8" w:rsidRPr="0046460C" w:rsidRDefault="000962A8" w:rsidP="000962A8">
      <w:pPr>
        <w:pStyle w:val="a7"/>
        <w:jc w:val="left"/>
        <w:rPr>
          <w:szCs w:val="24"/>
        </w:rPr>
      </w:pPr>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6</w:t>
      </w:r>
      <w:r w:rsidR="00222E77">
        <w:rPr>
          <w:szCs w:val="24"/>
        </w:rPr>
        <w:fldChar w:fldCharType="end"/>
      </w:r>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ins w:id="617"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 xml:space="preserve">in 1994-2000 (top) and </w:t>
      </w:r>
      <w:del w:id="618" w:author="kunmei" w:date="2014-02-06T16:21:00Z">
        <w:r w:rsidR="001A727B" w:rsidDel="00DE7ACE">
          <w:rPr>
            <w:szCs w:val="24"/>
          </w:rPr>
          <w:delText>2001</w:delText>
        </w:r>
      </w:del>
      <w:ins w:id="619" w:author="kunmei" w:date="2014-02-06T16:21:00Z">
        <w:r w:rsidR="00DE7ACE">
          <w:rPr>
            <w:szCs w:val="24"/>
          </w:rPr>
          <w:t>2003</w:t>
        </w:r>
      </w:ins>
      <w:del w:id="620" w:author="lindaeve" w:date="2014-02-03T09:40:00Z">
        <w:r w:rsidR="001A727B" w:rsidDel="005C067B">
          <w:rPr>
            <w:szCs w:val="24"/>
          </w:rPr>
          <w:delText xml:space="preserve"> to </w:delText>
        </w:r>
      </w:del>
      <w:ins w:id="621" w:author="lindaeve" w:date="2014-02-03T09:40:00Z">
        <w:r w:rsidR="005C067B">
          <w:rPr>
            <w:szCs w:val="24"/>
          </w:rPr>
          <w:t>-</w:t>
        </w:r>
      </w:ins>
      <w:r w:rsidR="001A727B">
        <w:rPr>
          <w:szCs w:val="24"/>
        </w:rPr>
        <w:t>2010 (bottom)</w:t>
      </w:r>
      <w:r w:rsidRPr="00E339EF">
        <w:rPr>
          <w:szCs w:val="24"/>
        </w:rPr>
        <w:t>.</w:t>
      </w:r>
      <w:proofErr w:type="gramEnd"/>
      <w:r w:rsidRPr="00E339EF">
        <w:rPr>
          <w:szCs w:val="24"/>
        </w:rPr>
        <w:t xml:space="preserve"> </w:t>
      </w:r>
    </w:p>
    <w:p w:rsidR="000962A8" w:rsidRDefault="000962A8" w:rsidP="000962A8">
      <w:pPr>
        <w:pStyle w:val="a7"/>
        <w:rPr>
          <w:szCs w:val="24"/>
        </w:rPr>
      </w:pPr>
    </w:p>
    <w:p w:rsidR="000962A8" w:rsidRDefault="000962A8" w:rsidP="000962A8">
      <w:pPr>
        <w:widowControl/>
        <w:jc w:val="left"/>
      </w:pPr>
      <w:r>
        <w:br w:type="page"/>
      </w:r>
    </w:p>
    <w:p w:rsidR="000962A8" w:rsidRDefault="000962A8" w:rsidP="000962A8">
      <w:r w:rsidRPr="002C1F47">
        <w:rPr>
          <w:noProof/>
        </w:rPr>
        <w:lastRenderedPageBreak/>
        <w:t xml:space="preserve"> </w:t>
      </w:r>
      <w:r>
        <w:rPr>
          <w:noProof/>
        </w:rPr>
        <w:drawing>
          <wp:inline distT="0" distB="0" distL="0" distR="0" wp14:anchorId="09F93A3D" wp14:editId="393BFB9F">
            <wp:extent cx="5120640" cy="7025640"/>
            <wp:effectExtent l="0" t="0" r="3810" b="3810"/>
            <wp:docPr id="3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5120640" cy="7025640"/>
                    </a:xfrm>
                    <a:prstGeom prst="rect">
                      <a:avLst/>
                    </a:prstGeom>
                  </pic:spPr>
                </pic:pic>
              </a:graphicData>
            </a:graphic>
          </wp:inline>
        </w:drawing>
      </w:r>
    </w:p>
    <w:p w:rsidR="000962A8" w:rsidRPr="001133EB" w:rsidRDefault="000962A8" w:rsidP="000962A8">
      <w:pPr>
        <w:pStyle w:val="a7"/>
        <w:jc w:val="left"/>
      </w:pPr>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7</w:t>
      </w:r>
      <w:r w:rsidR="00222E77">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ins w:id="622"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 xml:space="preserve">in 1994-2000 (top) and </w:t>
      </w:r>
      <w:del w:id="623" w:author="kunmei" w:date="2014-02-06T16:21:00Z">
        <w:r w:rsidR="001A727B" w:rsidDel="00DE7ACE">
          <w:rPr>
            <w:szCs w:val="24"/>
          </w:rPr>
          <w:delText>2001</w:delText>
        </w:r>
      </w:del>
      <w:ins w:id="624" w:author="kunmei" w:date="2014-02-06T16:21:00Z">
        <w:r w:rsidR="00DE7ACE">
          <w:rPr>
            <w:szCs w:val="24"/>
          </w:rPr>
          <w:t>2003</w:t>
        </w:r>
      </w:ins>
      <w:del w:id="625" w:author="lindaeve" w:date="2014-02-03T09:40:00Z">
        <w:r w:rsidR="001A727B" w:rsidDel="005C067B">
          <w:rPr>
            <w:szCs w:val="24"/>
          </w:rPr>
          <w:delText xml:space="preserve"> to </w:delText>
        </w:r>
      </w:del>
      <w:ins w:id="626" w:author="lindaeve" w:date="2014-02-03T09:40:00Z">
        <w:r w:rsidR="005C067B">
          <w:rPr>
            <w:szCs w:val="24"/>
          </w:rPr>
          <w:t>-</w:t>
        </w:r>
      </w:ins>
      <w:r w:rsidR="001A727B">
        <w:rPr>
          <w:szCs w:val="24"/>
        </w:rPr>
        <w:t>2010 (bottom)</w:t>
      </w:r>
    </w:p>
    <w:p w:rsidR="000962A8" w:rsidRDefault="000962A8" w:rsidP="000962A8">
      <w:pPr>
        <w:widowControl/>
        <w:jc w:val="left"/>
      </w:pPr>
      <w:r>
        <w:br w:type="page"/>
      </w:r>
    </w:p>
    <w:p w:rsidR="000962A8" w:rsidRDefault="000962A8" w:rsidP="000962A8">
      <w:r>
        <w:rPr>
          <w:noProof/>
        </w:rPr>
        <w:lastRenderedPageBreak/>
        <w:drawing>
          <wp:inline distT="0" distB="0" distL="0" distR="0" wp14:anchorId="4D30C4D9" wp14:editId="62FC9A9D">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rPr>
          <w:szCs w:val="24"/>
        </w:rPr>
      </w:pPr>
      <w:proofErr w:type="gramStart"/>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6717D">
        <w:rPr>
          <w:noProof/>
          <w:szCs w:val="24"/>
        </w:rPr>
        <w:t>18</w:t>
      </w:r>
      <w:r w:rsidR="00222E77">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ins w:id="627"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 xml:space="preserve">in 1994-2000 (top) and </w:t>
      </w:r>
      <w:del w:id="628" w:author="kunmei" w:date="2014-02-06T16:21:00Z">
        <w:r w:rsidR="001A727B" w:rsidDel="00DE7ACE">
          <w:rPr>
            <w:szCs w:val="24"/>
          </w:rPr>
          <w:delText>2001</w:delText>
        </w:r>
      </w:del>
      <w:ins w:id="629" w:author="kunmei" w:date="2014-02-06T16:21:00Z">
        <w:r w:rsidR="00DE7ACE">
          <w:rPr>
            <w:szCs w:val="24"/>
          </w:rPr>
          <w:t>2003</w:t>
        </w:r>
      </w:ins>
      <w:del w:id="630" w:author="lindaeve" w:date="2014-02-03T09:40:00Z">
        <w:r w:rsidR="001A727B" w:rsidDel="005C067B">
          <w:rPr>
            <w:szCs w:val="24"/>
          </w:rPr>
          <w:delText xml:space="preserve"> to </w:delText>
        </w:r>
      </w:del>
      <w:ins w:id="631" w:author="lindaeve" w:date="2014-02-03T09:40:00Z">
        <w:r w:rsidR="005C067B">
          <w:rPr>
            <w:szCs w:val="24"/>
          </w:rPr>
          <w:t>-</w:t>
        </w:r>
      </w:ins>
      <w:r w:rsidR="001A727B">
        <w:rPr>
          <w:szCs w:val="24"/>
        </w:rPr>
        <w:t>2010 (bottom)</w:t>
      </w:r>
    </w:p>
    <w:p w:rsidR="000962A8" w:rsidRPr="008A695D" w:rsidRDefault="000962A8" w:rsidP="000962A8"/>
    <w:p w:rsidR="000962A8" w:rsidRDefault="000962A8" w:rsidP="000962A8">
      <w:pPr>
        <w:widowControl/>
        <w:jc w:val="left"/>
      </w:pPr>
      <w:r>
        <w:br w:type="page"/>
      </w:r>
    </w:p>
    <w:p w:rsidR="000962A8" w:rsidRDefault="000962A8" w:rsidP="000962A8">
      <w:pPr>
        <w:keepNext/>
      </w:pPr>
      <w:r w:rsidRPr="0092510C">
        <w:rPr>
          <w:noProof/>
        </w:rPr>
        <w:lastRenderedPageBreak/>
        <w:t xml:space="preserve"> </w:t>
      </w:r>
      <w:r>
        <w:rPr>
          <w:noProof/>
        </w:rPr>
        <w:drawing>
          <wp:inline distT="0" distB="0" distL="0" distR="0" wp14:anchorId="0FC45473" wp14:editId="79E88A54">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632" w:name="_Ref374890171"/>
      <w:proofErr w:type="gramStart"/>
      <w:r w:rsidRPr="0046460C">
        <w:t xml:space="preserve">Figure </w:t>
      </w:r>
      <w:r w:rsidR="00222E77">
        <w:fldChar w:fldCharType="begin"/>
      </w:r>
      <w:r w:rsidR="0068144C">
        <w:instrText xml:space="preserve"> SEQ Figure \* ARABIC </w:instrText>
      </w:r>
      <w:r w:rsidR="00222E77">
        <w:fldChar w:fldCharType="separate"/>
      </w:r>
      <w:r w:rsidR="00D6717D">
        <w:rPr>
          <w:noProof/>
        </w:rPr>
        <w:t>19</w:t>
      </w:r>
      <w:r w:rsidR="00222E77">
        <w:rPr>
          <w:noProof/>
        </w:rPr>
        <w:fldChar w:fldCharType="end"/>
      </w:r>
      <w:bookmarkEnd w:id="632"/>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ins w:id="633" w:author="kunmei" w:date="2014-02-05T16:49:00Z">
        <w:r w:rsidR="003349BC">
          <w:rPr>
            <w:szCs w:val="24"/>
          </w:rPr>
          <w:t xml:space="preserve">of </w:t>
        </w:r>
        <w:r w:rsidR="003349BC">
          <w:rPr>
            <w:rFonts w:cs="Times New Roman"/>
            <w:kern w:val="0"/>
            <w:szCs w:val="24"/>
          </w:rPr>
          <w:t>contiguous US</w:t>
        </w:r>
        <w:r w:rsidR="003349BC">
          <w:rPr>
            <w:szCs w:val="24"/>
          </w:rPr>
          <w:t xml:space="preserve"> </w:t>
        </w:r>
      </w:ins>
      <w:r w:rsidR="001A727B">
        <w:rPr>
          <w:szCs w:val="24"/>
        </w:rPr>
        <w:t xml:space="preserve">in 1994-2000 (top) and </w:t>
      </w:r>
      <w:del w:id="634" w:author="kunmei" w:date="2014-02-06T16:21:00Z">
        <w:r w:rsidR="001A727B" w:rsidDel="00DE7ACE">
          <w:rPr>
            <w:szCs w:val="24"/>
          </w:rPr>
          <w:delText>2001</w:delText>
        </w:r>
      </w:del>
      <w:ins w:id="635" w:author="kunmei" w:date="2014-02-06T16:21:00Z">
        <w:r w:rsidR="00DE7ACE">
          <w:rPr>
            <w:szCs w:val="24"/>
          </w:rPr>
          <w:t>2003</w:t>
        </w:r>
      </w:ins>
      <w:del w:id="636" w:author="lindaeve" w:date="2014-02-03T09:40:00Z">
        <w:r w:rsidR="001A727B" w:rsidDel="005C067B">
          <w:rPr>
            <w:szCs w:val="24"/>
          </w:rPr>
          <w:delText xml:space="preserve"> to </w:delText>
        </w:r>
      </w:del>
      <w:ins w:id="637" w:author="lindaeve" w:date="2014-02-03T09:40:00Z">
        <w:r w:rsidR="005C067B">
          <w:rPr>
            <w:szCs w:val="24"/>
          </w:rPr>
          <w:t>-</w:t>
        </w:r>
      </w:ins>
      <w:r w:rsidR="001A727B">
        <w:rPr>
          <w:szCs w:val="24"/>
        </w:rPr>
        <w:t>2010 (bottom)</w:t>
      </w:r>
    </w:p>
    <w:p w:rsidR="000962A8" w:rsidRDefault="000962A8" w:rsidP="000962A8">
      <w:pPr>
        <w:widowControl/>
        <w:jc w:val="left"/>
        <w:rPr>
          <w:ins w:id="638" w:author="kunmei" w:date="2014-02-06T18:02:00Z"/>
          <w:szCs w:val="24"/>
        </w:rPr>
      </w:pPr>
      <w:r>
        <w:rPr>
          <w:szCs w:val="24"/>
        </w:rPr>
        <w:br w:type="page"/>
      </w:r>
    </w:p>
    <w:p w:rsidR="00326619" w:rsidRDefault="00533CA2">
      <w:pPr>
        <w:keepNext/>
        <w:widowControl/>
        <w:jc w:val="left"/>
        <w:rPr>
          <w:ins w:id="639" w:author="kunmei" w:date="2014-02-06T18:03:00Z"/>
        </w:rPr>
        <w:pPrChange w:id="640" w:author="kunmei" w:date="2014-02-06T18:03:00Z">
          <w:pPr>
            <w:widowControl/>
            <w:jc w:val="left"/>
          </w:pPr>
        </w:pPrChange>
      </w:pPr>
      <w:ins w:id="641" w:author="kunmei" w:date="2014-02-06T21:10:00Z">
        <w:r>
          <w:rPr>
            <w:noProof/>
          </w:rPr>
          <w:lastRenderedPageBreak/>
          <w:drawing>
            <wp:inline distT="0" distB="0" distL="0" distR="0" wp14:anchorId="690FAE73" wp14:editId="19A46E3C">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274310" cy="4038144"/>
                      </a:xfrm>
                      <a:prstGeom prst="rect">
                        <a:avLst/>
                      </a:prstGeom>
                    </pic:spPr>
                  </pic:pic>
                </a:graphicData>
              </a:graphic>
            </wp:inline>
          </w:drawing>
        </w:r>
      </w:ins>
    </w:p>
    <w:p w:rsidR="00326619" w:rsidRDefault="00326619">
      <w:pPr>
        <w:pStyle w:val="a7"/>
        <w:jc w:val="left"/>
        <w:rPr>
          <w:rFonts w:asciiTheme="majorHAnsi" w:hAnsiTheme="majorHAnsi"/>
          <w:szCs w:val="24"/>
        </w:rPr>
        <w:pPrChange w:id="642" w:author="kunmei" w:date="2014-02-06T18:03:00Z">
          <w:pPr>
            <w:widowControl/>
            <w:jc w:val="left"/>
          </w:pPr>
        </w:pPrChange>
      </w:pPr>
      <w:bookmarkStart w:id="643" w:name="_Ref379473210"/>
      <w:ins w:id="644" w:author="kunmei" w:date="2014-02-06T18:03:00Z">
        <w:r>
          <w:t xml:space="preserve">Figure </w:t>
        </w:r>
        <w:r>
          <w:fldChar w:fldCharType="begin"/>
        </w:r>
        <w:r>
          <w:instrText xml:space="preserve"> SEQ Figure \* ARABIC </w:instrText>
        </w:r>
      </w:ins>
      <w:r>
        <w:fldChar w:fldCharType="separate"/>
      </w:r>
      <w:ins w:id="645" w:author="kunmei" w:date="2014-02-06T18:11:00Z">
        <w:r w:rsidR="00D6717D">
          <w:rPr>
            <w:noProof/>
          </w:rPr>
          <w:t>20</w:t>
        </w:r>
      </w:ins>
      <w:ins w:id="646" w:author="kunmei" w:date="2014-02-06T18:03:00Z">
        <w:r>
          <w:fldChar w:fldCharType="end"/>
        </w:r>
        <w:bookmarkEnd w:id="643"/>
        <w:r>
          <w:t xml:space="preserve"> </w:t>
        </w:r>
        <w:proofErr w:type="gramStart"/>
        <w:r w:rsidRPr="00533CA2">
          <w:t>The</w:t>
        </w:r>
        <w:proofErr w:type="gramEnd"/>
        <w:r w:rsidRPr="00533CA2">
          <w:t xml:space="preserv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ins>
    </w:p>
    <w:p w:rsidR="000962A8" w:rsidRDefault="000962A8" w:rsidP="000962A8">
      <w:r>
        <w:rPr>
          <w:noProof/>
        </w:rPr>
        <w:lastRenderedPageBreak/>
        <w:drawing>
          <wp:inline distT="0" distB="0" distL="0" distR="0" wp14:anchorId="5425C252" wp14:editId="479CAB6A">
            <wp:extent cx="5274310" cy="6816935"/>
            <wp:effectExtent l="0" t="0" r="0" b="0"/>
            <wp:docPr id="3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bookmarkStart w:id="647" w:name="_Ref375150270"/>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ins w:id="648" w:author="kunmei" w:date="2014-02-06T18:11:00Z">
        <w:r w:rsidR="00D6717D">
          <w:rPr>
            <w:noProof/>
            <w:szCs w:val="24"/>
          </w:rPr>
          <w:t>21</w:t>
        </w:r>
      </w:ins>
      <w:del w:id="649" w:author="kunmei" w:date="2014-02-06T18:03:00Z">
        <w:r w:rsidR="0008141F" w:rsidDel="00326619">
          <w:rPr>
            <w:noProof/>
            <w:szCs w:val="24"/>
          </w:rPr>
          <w:delText>20</w:delText>
        </w:r>
      </w:del>
      <w:r w:rsidR="00222E77" w:rsidRPr="007D3D22">
        <w:rPr>
          <w:szCs w:val="24"/>
        </w:rPr>
        <w:fldChar w:fldCharType="end"/>
      </w:r>
      <w:bookmarkEnd w:id="647"/>
      <w:r>
        <w:rPr>
          <w:szCs w:val="24"/>
        </w:rPr>
        <w:t>.</w:t>
      </w:r>
      <w:proofErr w:type="gramEnd"/>
      <w:r w:rsidRPr="007D3D22">
        <w:rPr>
          <w:szCs w:val="24"/>
        </w:rPr>
        <w:t xml:space="preserve"> </w:t>
      </w:r>
      <w:bookmarkStart w:id="650" w:name="OLE_LINK7"/>
      <w:bookmarkStart w:id="651"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ins w:id="652" w:author="kunmei" w:date="2014-02-06T21:15:00Z">
        <w:r w:rsidR="0094115F">
          <w:rPr>
            <w:szCs w:val="24"/>
          </w:rPr>
          <w:t xml:space="preserve">via inhalation </w:t>
        </w:r>
      </w:ins>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del w:id="653" w:author="kunmei" w:date="2014-02-06T16:21:00Z">
        <w:r w:rsidR="001A727B" w:rsidDel="00DE7ACE">
          <w:rPr>
            <w:szCs w:val="24"/>
          </w:rPr>
          <w:delText>2001</w:delText>
        </w:r>
      </w:del>
      <w:ins w:id="654" w:author="kunmei" w:date="2014-02-06T16:21:00Z">
        <w:r w:rsidR="00DE7ACE">
          <w:rPr>
            <w:szCs w:val="24"/>
          </w:rPr>
          <w:t>2003</w:t>
        </w:r>
      </w:ins>
      <w:del w:id="655" w:author="lindaeve" w:date="2014-02-03T09:37:00Z">
        <w:r w:rsidR="001A727B" w:rsidDel="002C5D9C">
          <w:rPr>
            <w:szCs w:val="24"/>
          </w:rPr>
          <w:delText xml:space="preserve"> to </w:delText>
        </w:r>
      </w:del>
      <w:ins w:id="656"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bookmarkEnd w:id="650"/>
    <w:bookmarkEnd w:id="651"/>
    <w:p w:rsidR="000962A8" w:rsidRDefault="000962A8" w:rsidP="000962A8"/>
    <w:p w:rsidR="000962A8" w:rsidRDefault="000962A8" w:rsidP="000962A8">
      <w:pPr>
        <w:widowControl/>
        <w:jc w:val="left"/>
      </w:pPr>
      <w:r>
        <w:br w:type="page"/>
      </w:r>
    </w:p>
    <w:p w:rsidR="000962A8" w:rsidRDefault="000962A8" w:rsidP="000962A8">
      <w:r>
        <w:rPr>
          <w:noProof/>
        </w:rPr>
        <w:lastRenderedPageBreak/>
        <w:drawing>
          <wp:inline distT="0" distB="0" distL="0" distR="0" wp14:anchorId="6068E35D" wp14:editId="32E7492B">
            <wp:extent cx="5274310" cy="6816935"/>
            <wp:effectExtent l="0" t="0" r="0" b="0"/>
            <wp:docPr id="37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ins w:id="657" w:author="kunmei" w:date="2014-02-06T18:11:00Z">
        <w:r w:rsidR="00D6717D">
          <w:rPr>
            <w:noProof/>
            <w:szCs w:val="24"/>
          </w:rPr>
          <w:t>22</w:t>
        </w:r>
      </w:ins>
      <w:del w:id="658" w:author="kunmei" w:date="2014-02-06T18:03:00Z">
        <w:r w:rsidR="0008141F" w:rsidDel="00326619">
          <w:rPr>
            <w:noProof/>
            <w:szCs w:val="24"/>
          </w:rPr>
          <w:delText>21</w:delText>
        </w:r>
      </w:del>
      <w:r w:rsidR="00222E77"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ins w:id="659" w:author="kunmei" w:date="2014-02-06T21:15:00Z">
        <w:r w:rsidR="0094115F">
          <w:rPr>
            <w:szCs w:val="24"/>
          </w:rPr>
          <w:t xml:space="preserve"> via inhalation</w:t>
        </w:r>
      </w:ins>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del w:id="660" w:author="kunmei" w:date="2014-02-06T16:21:00Z">
        <w:r w:rsidR="001A727B" w:rsidDel="00DE7ACE">
          <w:rPr>
            <w:szCs w:val="24"/>
          </w:rPr>
          <w:delText>2001</w:delText>
        </w:r>
      </w:del>
      <w:ins w:id="661" w:author="kunmei" w:date="2014-02-06T16:21:00Z">
        <w:r w:rsidR="00DE7ACE">
          <w:rPr>
            <w:szCs w:val="24"/>
          </w:rPr>
          <w:t>2003</w:t>
        </w:r>
      </w:ins>
      <w:del w:id="662" w:author="lindaeve" w:date="2014-02-03T09:37:00Z">
        <w:r w:rsidR="001A727B" w:rsidDel="002C5D9C">
          <w:rPr>
            <w:szCs w:val="24"/>
          </w:rPr>
          <w:delText xml:space="preserve"> to </w:delText>
        </w:r>
      </w:del>
      <w:ins w:id="663"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AF3191"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14:anchorId="6DEEBD0D" wp14:editId="7AD79208">
            <wp:extent cx="5274310" cy="6855126"/>
            <wp:effectExtent l="0" t="0" r="0" b="0"/>
            <wp:docPr id="37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5274310" cy="6855126"/>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ins w:id="664" w:author="kunmei" w:date="2014-02-06T18:11:00Z">
        <w:r w:rsidR="00D6717D">
          <w:rPr>
            <w:noProof/>
            <w:szCs w:val="24"/>
          </w:rPr>
          <w:t>23</w:t>
        </w:r>
      </w:ins>
      <w:del w:id="665" w:author="kunmei" w:date="2014-02-06T18:03:00Z">
        <w:r w:rsidR="0008141F" w:rsidDel="00326619">
          <w:rPr>
            <w:noProof/>
            <w:szCs w:val="24"/>
          </w:rPr>
          <w:delText>22</w:delText>
        </w:r>
      </w:del>
      <w:r w:rsidR="00222E77"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ins w:id="666" w:author="kunmei" w:date="2014-02-06T21:15:00Z">
        <w:r w:rsidR="0094115F">
          <w:rPr>
            <w:szCs w:val="24"/>
          </w:rPr>
          <w:t xml:space="preserve">via inhalation </w:t>
        </w:r>
      </w:ins>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del w:id="667" w:author="kunmei" w:date="2014-02-06T16:21:00Z">
        <w:r w:rsidR="001A727B" w:rsidDel="00DE7ACE">
          <w:rPr>
            <w:szCs w:val="24"/>
          </w:rPr>
          <w:delText>2001</w:delText>
        </w:r>
      </w:del>
      <w:ins w:id="668" w:author="kunmei" w:date="2014-02-06T16:21:00Z">
        <w:r w:rsidR="00DE7ACE">
          <w:rPr>
            <w:szCs w:val="24"/>
          </w:rPr>
          <w:t>2003</w:t>
        </w:r>
      </w:ins>
      <w:del w:id="669" w:author="lindaeve" w:date="2014-02-03T09:37:00Z">
        <w:r w:rsidR="001A727B" w:rsidDel="002C5D9C">
          <w:rPr>
            <w:szCs w:val="24"/>
          </w:rPr>
          <w:delText xml:space="preserve"> to </w:delText>
        </w:r>
      </w:del>
      <w:ins w:id="670"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581EDE" w:rsidRDefault="000962A8" w:rsidP="000962A8">
      <w:pPr>
        <w:pStyle w:val="a7"/>
        <w:rPr>
          <w:szCs w:val="24"/>
        </w:rPr>
      </w:pP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14:anchorId="3B0A35EB" wp14:editId="11C33956">
            <wp:extent cx="5274310" cy="6816935"/>
            <wp:effectExtent l="0" t="0" r="0" b="0"/>
            <wp:docPr id="37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ins w:id="671" w:author="kunmei" w:date="2014-02-06T18:11:00Z">
        <w:r w:rsidR="00D6717D">
          <w:rPr>
            <w:noProof/>
            <w:szCs w:val="24"/>
          </w:rPr>
          <w:t>24</w:t>
        </w:r>
      </w:ins>
      <w:del w:id="672" w:author="kunmei" w:date="2014-02-06T18:03:00Z">
        <w:r w:rsidR="0008141F" w:rsidDel="00326619">
          <w:rPr>
            <w:noProof/>
            <w:szCs w:val="24"/>
          </w:rPr>
          <w:delText>23</w:delText>
        </w:r>
      </w:del>
      <w:r w:rsidR="00222E77"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ins w:id="673" w:author="kunmei" w:date="2014-02-06T21:15:00Z">
        <w:r w:rsidR="0094115F">
          <w:rPr>
            <w:szCs w:val="24"/>
          </w:rPr>
          <w:t xml:space="preserve">via inhalation </w:t>
        </w:r>
      </w:ins>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del w:id="674" w:author="kunmei" w:date="2014-02-06T16:21:00Z">
        <w:r w:rsidR="001A727B" w:rsidDel="00DE7ACE">
          <w:rPr>
            <w:szCs w:val="24"/>
          </w:rPr>
          <w:delText>2001</w:delText>
        </w:r>
      </w:del>
      <w:ins w:id="675" w:author="kunmei" w:date="2014-02-06T16:21:00Z">
        <w:r w:rsidR="00DE7ACE">
          <w:rPr>
            <w:szCs w:val="24"/>
          </w:rPr>
          <w:t>2003</w:t>
        </w:r>
      </w:ins>
      <w:del w:id="676" w:author="lindaeve" w:date="2014-02-03T09:37:00Z">
        <w:r w:rsidR="001A727B" w:rsidDel="002C5D9C">
          <w:rPr>
            <w:szCs w:val="24"/>
          </w:rPr>
          <w:delText xml:space="preserve"> to </w:delText>
        </w:r>
      </w:del>
      <w:ins w:id="677"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DA6D26" w:rsidRDefault="000962A8" w:rsidP="000962A8">
      <w:pPr>
        <w:pStyle w:val="a7"/>
        <w:rPr>
          <w:szCs w:val="24"/>
        </w:rPr>
      </w:pPr>
    </w:p>
    <w:p w:rsidR="000962A8"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14:anchorId="097B5E3B" wp14:editId="5CDAA392">
            <wp:extent cx="5274310" cy="6816935"/>
            <wp:effectExtent l="0" t="0" r="0" b="0"/>
            <wp:docPr id="38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5274310" cy="6816935"/>
                    </a:xfrm>
                    <a:prstGeom prst="rect">
                      <a:avLst/>
                    </a:prstGeom>
                  </pic:spPr>
                </pic:pic>
              </a:graphicData>
            </a:graphic>
          </wp:inline>
        </w:drawing>
      </w:r>
    </w:p>
    <w:p w:rsidR="000962A8" w:rsidRDefault="000962A8" w:rsidP="000962A8">
      <w:pPr>
        <w:pStyle w:val="a7"/>
        <w:rPr>
          <w:ins w:id="678" w:author="kunmei" w:date="2014-02-06T18:11:00Z"/>
          <w:szCs w:val="24"/>
        </w:rPr>
      </w:pPr>
      <w:bookmarkStart w:id="679" w:name="_Ref375150284"/>
      <w:proofErr w:type="gramStart"/>
      <w:r w:rsidRPr="00111980">
        <w:rPr>
          <w:szCs w:val="24"/>
        </w:rPr>
        <w:t xml:space="preserve">Figure </w:t>
      </w:r>
      <w:r w:rsidR="00222E77" w:rsidRPr="00111980">
        <w:rPr>
          <w:szCs w:val="24"/>
        </w:rPr>
        <w:fldChar w:fldCharType="begin"/>
      </w:r>
      <w:r w:rsidRPr="00111980">
        <w:rPr>
          <w:szCs w:val="24"/>
        </w:rPr>
        <w:instrText xml:space="preserve"> SEQ Figure \* ARABIC </w:instrText>
      </w:r>
      <w:r w:rsidR="00222E77" w:rsidRPr="00111980">
        <w:rPr>
          <w:szCs w:val="24"/>
        </w:rPr>
        <w:fldChar w:fldCharType="separate"/>
      </w:r>
      <w:ins w:id="680" w:author="kunmei" w:date="2014-02-06T18:11:00Z">
        <w:r w:rsidR="00D6717D">
          <w:rPr>
            <w:noProof/>
            <w:szCs w:val="24"/>
          </w:rPr>
          <w:t>25</w:t>
        </w:r>
      </w:ins>
      <w:del w:id="681" w:author="kunmei" w:date="2014-02-06T18:03:00Z">
        <w:r w:rsidR="0008141F" w:rsidDel="00326619">
          <w:rPr>
            <w:noProof/>
            <w:szCs w:val="24"/>
          </w:rPr>
          <w:delText>24</w:delText>
        </w:r>
      </w:del>
      <w:r w:rsidR="00222E77" w:rsidRPr="00111980">
        <w:rPr>
          <w:szCs w:val="24"/>
        </w:rPr>
        <w:fldChar w:fldCharType="end"/>
      </w:r>
      <w:bookmarkEnd w:id="679"/>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ins w:id="682" w:author="kunmei" w:date="2014-02-06T21:15:00Z">
        <w:r w:rsidR="0094115F">
          <w:rPr>
            <w:szCs w:val="24"/>
          </w:rPr>
          <w:t xml:space="preserve">via inhalation </w:t>
        </w:r>
      </w:ins>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del w:id="683" w:author="kunmei" w:date="2014-02-06T16:21:00Z">
        <w:r w:rsidR="002510F5" w:rsidDel="00DE7ACE">
          <w:rPr>
            <w:szCs w:val="24"/>
          </w:rPr>
          <w:delText>2001</w:delText>
        </w:r>
      </w:del>
      <w:ins w:id="684" w:author="kunmei" w:date="2014-02-06T16:21:00Z">
        <w:r w:rsidR="00DE7ACE">
          <w:rPr>
            <w:szCs w:val="24"/>
          </w:rPr>
          <w:t>2003</w:t>
        </w:r>
      </w:ins>
      <w:del w:id="685" w:author="lindaeve" w:date="2014-02-03T09:37:00Z">
        <w:r w:rsidR="002510F5" w:rsidDel="002C5D9C">
          <w:rPr>
            <w:szCs w:val="24"/>
          </w:rPr>
          <w:delText xml:space="preserve"> to </w:delText>
        </w:r>
      </w:del>
      <w:ins w:id="686" w:author="lindaeve" w:date="2014-02-03T09:37:00Z">
        <w:r w:rsidR="002C5D9C">
          <w:rPr>
            <w:szCs w:val="24"/>
          </w:rPr>
          <w:t>-</w:t>
        </w:r>
      </w:ins>
      <w:r w:rsidR="002510F5">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D6717D" w:rsidRPr="00533CA2" w:rsidDel="00D6717D" w:rsidRDefault="00D6717D">
      <w:pPr>
        <w:rPr>
          <w:del w:id="687" w:author="kunmei" w:date="2014-02-06T18:11:00Z"/>
        </w:rPr>
        <w:pPrChange w:id="688" w:author="kunmei" w:date="2014-02-06T18:11:00Z">
          <w:pPr>
            <w:pStyle w:val="a7"/>
          </w:pPr>
        </w:pPrChange>
      </w:pPr>
    </w:p>
    <w:p w:rsidR="000962A8" w:rsidRDefault="000962A8" w:rsidP="000962A8">
      <w:pPr>
        <w:rPr>
          <w:ins w:id="689" w:author="kunmei" w:date="2014-02-06T18:11:00Z"/>
        </w:rPr>
      </w:pPr>
      <w:r>
        <w:br w:type="page"/>
      </w:r>
    </w:p>
    <w:p w:rsidR="00D6717D" w:rsidRDefault="00423BEA">
      <w:pPr>
        <w:keepNext/>
        <w:rPr>
          <w:ins w:id="690" w:author="kunmei" w:date="2014-02-06T18:11:00Z"/>
        </w:rPr>
        <w:pPrChange w:id="691" w:author="kunmei" w:date="2014-02-06T18:11:00Z">
          <w:pPr/>
        </w:pPrChange>
      </w:pPr>
      <w:ins w:id="692" w:author="kunmei" w:date="2014-02-06T21:11:00Z">
        <w:r>
          <w:rPr>
            <w:noProof/>
          </w:rPr>
          <w:lastRenderedPageBreak/>
          <w:drawing>
            <wp:inline distT="0" distB="0" distL="0" distR="0" wp14:anchorId="4AC20356" wp14:editId="1006D848">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274310" cy="4038144"/>
                      </a:xfrm>
                      <a:prstGeom prst="rect">
                        <a:avLst/>
                      </a:prstGeom>
                    </pic:spPr>
                  </pic:pic>
                </a:graphicData>
              </a:graphic>
            </wp:inline>
          </w:drawing>
        </w:r>
      </w:ins>
    </w:p>
    <w:p w:rsidR="00D6717D" w:rsidRDefault="00D6717D">
      <w:pPr>
        <w:pStyle w:val="a7"/>
        <w:rPr>
          <w:ins w:id="693" w:author="kunmei" w:date="2014-02-06T18:11:00Z"/>
        </w:rPr>
        <w:pPrChange w:id="694" w:author="kunmei" w:date="2014-02-06T18:11:00Z">
          <w:pPr/>
        </w:pPrChange>
      </w:pPr>
      <w:bookmarkStart w:id="695" w:name="_Ref379484475"/>
      <w:ins w:id="696" w:author="kunmei" w:date="2014-02-06T18:11:00Z">
        <w:r>
          <w:t xml:space="preserve">Figure </w:t>
        </w:r>
        <w:r>
          <w:fldChar w:fldCharType="begin"/>
        </w:r>
        <w:r>
          <w:instrText xml:space="preserve"> SEQ Figure \* ARABIC </w:instrText>
        </w:r>
      </w:ins>
      <w:r>
        <w:fldChar w:fldCharType="separate"/>
      </w:r>
      <w:ins w:id="697" w:author="kunmei" w:date="2014-02-06T18:11:00Z">
        <w:r>
          <w:rPr>
            <w:noProof/>
          </w:rPr>
          <w:t>26</w:t>
        </w:r>
        <w:r>
          <w:fldChar w:fldCharType="end"/>
        </w:r>
        <w:bookmarkEnd w:id="695"/>
        <w:r>
          <w:t xml:space="preserve"> </w:t>
        </w:r>
      </w:ins>
      <w:proofErr w:type="gramStart"/>
      <w:ins w:id="698" w:author="kunmei" w:date="2014-02-06T18:12:00Z">
        <w:r>
          <w:rPr>
            <w:rFonts w:cs="Times New Roman"/>
            <w:szCs w:val="24"/>
          </w:rPr>
          <w:t>The</w:t>
        </w:r>
        <w:proofErr w:type="gramEnd"/>
        <w:r>
          <w:rPr>
            <w:rFonts w:cs="Times New Roman"/>
            <w:szCs w:val="24"/>
          </w:rPr>
          <w:t xml:space="preserv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ins>
    </w:p>
    <w:p w:rsidR="00D6717D" w:rsidRDefault="00D6717D" w:rsidP="000962A8">
      <w:pPr>
        <w:rPr>
          <w:ins w:id="699" w:author="kunmei" w:date="2014-02-06T18:11:00Z"/>
        </w:rPr>
      </w:pPr>
    </w:p>
    <w:p w:rsidR="00D6717D" w:rsidRDefault="00D6717D">
      <w:pPr>
        <w:widowControl/>
        <w:jc w:val="left"/>
        <w:rPr>
          <w:ins w:id="700" w:author="kunmei" w:date="2014-02-06T18:11:00Z"/>
        </w:rPr>
      </w:pPr>
      <w:ins w:id="701" w:author="kunmei" w:date="2014-02-06T18:11:00Z">
        <w:r>
          <w:br w:type="page"/>
        </w:r>
      </w:ins>
    </w:p>
    <w:p w:rsidR="00D6717D" w:rsidRDefault="00D6717D" w:rsidP="000962A8">
      <w:pPr>
        <w:rPr>
          <w:ins w:id="702" w:author="kunmei" w:date="2014-02-06T18:11:00Z"/>
        </w:rPr>
      </w:pPr>
    </w:p>
    <w:p w:rsidR="00D6717D" w:rsidDel="00D6717D" w:rsidRDefault="00D6717D" w:rsidP="000962A8">
      <w:pPr>
        <w:rPr>
          <w:del w:id="703" w:author="kunmei" w:date="2014-02-06T18:11:00Z"/>
          <w:rFonts w:asciiTheme="majorHAnsi" w:eastAsia="黑体" w:hAnsiTheme="majorHAnsi" w:cstheme="majorBidi"/>
        </w:rPr>
      </w:pPr>
    </w:p>
    <w:p w:rsidR="000962A8" w:rsidRDefault="000962A8" w:rsidP="000962A8">
      <w:pPr>
        <w:pStyle w:val="a7"/>
        <w:rPr>
          <w:rFonts w:cs="Times New Roman"/>
          <w:szCs w:val="24"/>
        </w:rPr>
      </w:pPr>
      <w:r>
        <w:rPr>
          <w:noProof/>
        </w:rPr>
        <w:drawing>
          <wp:inline distT="0" distB="0" distL="0" distR="0">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2"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704" w:name="_Ref375003231"/>
    </w:p>
    <w:p w:rsidR="005C1D6D" w:rsidRDefault="000962A8" w:rsidP="000962A8">
      <w:pPr>
        <w:rPr>
          <w:rFonts w:cs="Times New Roman"/>
          <w:szCs w:val="24"/>
        </w:rPr>
      </w:pPr>
      <w:bookmarkStart w:id="705" w:name="_Ref378757932"/>
      <w:proofErr w:type="gramStart"/>
      <w:r w:rsidRPr="005825F9">
        <w:rPr>
          <w:rFonts w:cs="Times New Roman"/>
          <w:szCs w:val="24"/>
        </w:rPr>
        <w:t xml:space="preserve">Figure </w:t>
      </w:r>
      <w:r w:rsidR="00222E77" w:rsidRPr="005825F9">
        <w:rPr>
          <w:rFonts w:cs="Times New Roman"/>
          <w:szCs w:val="24"/>
        </w:rPr>
        <w:fldChar w:fldCharType="begin"/>
      </w:r>
      <w:r w:rsidRPr="005825F9">
        <w:rPr>
          <w:rFonts w:cs="Times New Roman"/>
          <w:szCs w:val="24"/>
        </w:rPr>
        <w:instrText xml:space="preserve"> SEQ Figure \* ARABIC </w:instrText>
      </w:r>
      <w:r w:rsidR="00222E77" w:rsidRPr="005825F9">
        <w:rPr>
          <w:rFonts w:cs="Times New Roman"/>
          <w:szCs w:val="24"/>
        </w:rPr>
        <w:fldChar w:fldCharType="separate"/>
      </w:r>
      <w:ins w:id="706" w:author="kunmei" w:date="2014-02-06T18:11:00Z">
        <w:r w:rsidR="00D6717D">
          <w:rPr>
            <w:rFonts w:cs="Times New Roman"/>
            <w:noProof/>
            <w:szCs w:val="24"/>
          </w:rPr>
          <w:t>27</w:t>
        </w:r>
      </w:ins>
      <w:del w:id="707" w:author="kunmei" w:date="2014-02-06T18:03:00Z">
        <w:r w:rsidR="0008141F" w:rsidDel="00326619">
          <w:rPr>
            <w:rFonts w:cs="Times New Roman"/>
            <w:noProof/>
            <w:szCs w:val="24"/>
          </w:rPr>
          <w:delText>25</w:delText>
        </w:r>
      </w:del>
      <w:r w:rsidR="00222E77" w:rsidRPr="005825F9">
        <w:rPr>
          <w:rFonts w:cs="Times New Roman"/>
          <w:szCs w:val="24"/>
        </w:rPr>
        <w:fldChar w:fldCharType="end"/>
      </w:r>
      <w:bookmarkEnd w:id="704"/>
      <w:bookmarkEnd w:id="705"/>
      <w:r>
        <w:rPr>
          <w:rFonts w:cs="Times New Roman"/>
          <w:szCs w:val="24"/>
        </w:rPr>
        <w:t>.</w:t>
      </w:r>
      <w:proofErr w:type="gramEnd"/>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222E77">
        <w:rPr>
          <w:rFonts w:cs="Times New Roman"/>
          <w:szCs w:val="24"/>
          <w:rPrChange w:id="708" w:author="Yong" w:date="2014-02-02T14:48:00Z">
            <w:rPr>
              <w:rFonts w:cs="Times New Roman"/>
              <w:i/>
              <w:color w:val="000000"/>
              <w:szCs w:val="24"/>
            </w:rPr>
          </w:rPrChange>
        </w:rPr>
        <w:t>*</w:t>
      </w:r>
      <w:r w:rsidR="00F91AE8">
        <w:rPr>
          <w:rFonts w:cs="Times New Roman"/>
          <w:szCs w:val="24"/>
        </w:rPr>
        <w:t xml:space="preserve"> </w:t>
      </w:r>
      <w:r w:rsidR="00222E77" w:rsidRPr="00222E77">
        <w:rPr>
          <w:rFonts w:cs="Times New Roman"/>
          <w:szCs w:val="24"/>
          <w:rPrChange w:id="709" w:author="Yong" w:date="2014-02-02T14:48:00Z">
            <w:rPr>
              <w:rFonts w:ascii="Arial Narrow" w:hAnsi="Arial Narrow" w:cs="Times New Roman"/>
              <w:color w:val="000000"/>
              <w:sz w:val="22"/>
              <w:szCs w:val="24"/>
            </w:rPr>
          </w:rPrChange>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 xml:space="preserve">von </w:t>
      </w:r>
      <w:proofErr w:type="spellStart"/>
      <w:r w:rsidR="00E91895" w:rsidRPr="00E91895">
        <w:rPr>
          <w:rFonts w:cs="Times New Roman"/>
          <w:szCs w:val="24"/>
        </w:rPr>
        <w:t>karman</w:t>
      </w:r>
      <w:proofErr w:type="spellEnd"/>
      <w:r w:rsidR="00E91895" w:rsidRPr="00E91895">
        <w:rPr>
          <w:rFonts w:cs="Times New Roman"/>
          <w:szCs w:val="24"/>
        </w:rPr>
        <w:t xml:space="preserve">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proofErr w:type="spellStart"/>
      <w:r w:rsidRPr="005825F9">
        <w:rPr>
          <w:rFonts w:cs="Times New Roman"/>
          <w:i/>
          <w:szCs w:val="24"/>
        </w:rPr>
        <w:t>F</w:t>
      </w:r>
      <w:r w:rsidRPr="005825F9">
        <w:rPr>
          <w:rFonts w:cs="Times New Roman"/>
          <w:i/>
          <w:szCs w:val="24"/>
          <w:vertAlign w:val="subscript"/>
        </w:rPr>
        <w:t>r</w:t>
      </w:r>
      <w:proofErr w:type="spellEnd"/>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proofErr w:type="spellStart"/>
      <w:r w:rsidRPr="005825F9">
        <w:rPr>
          <w:rFonts w:cs="Times New Roman"/>
          <w:i/>
          <w:szCs w:val="24"/>
        </w:rPr>
        <w:t>L</w:t>
      </w:r>
      <w:r w:rsidRPr="005825F9">
        <w:rPr>
          <w:rFonts w:cs="Times New Roman"/>
          <w:i/>
          <w:szCs w:val="24"/>
          <w:vertAlign w:val="subscript"/>
        </w:rPr>
        <w:t>r</w:t>
      </w:r>
      <w:proofErr w:type="spellEnd"/>
      <w:r w:rsidR="001220C7">
        <w:rPr>
          <w:rFonts w:cs="Times New Roman"/>
          <w:i/>
          <w:szCs w:val="24"/>
          <w:vertAlign w:val="subscript"/>
        </w:rPr>
        <w:t xml:space="preserve"> </w:t>
      </w:r>
      <w:proofErr w:type="spellStart"/>
      <w:r w:rsidR="00E91895" w:rsidRPr="00E91895">
        <w:rPr>
          <w:rFonts w:cs="Times New Roman"/>
          <w:szCs w:val="24"/>
        </w:rPr>
        <w:t>derm</w:t>
      </w:r>
      <w:proofErr w:type="spellEnd"/>
      <w:r w:rsidR="00E91895" w:rsidRPr="00E91895">
        <w:rPr>
          <w:rFonts w:cs="Times New Roman"/>
          <w:szCs w:val="24"/>
        </w:rPr>
        <w:t xml:space="preserve"> loading rate (dimensionless)</w:t>
      </w:r>
      <w:r w:rsidRPr="00194FA8">
        <w:rPr>
          <w:rFonts w:cs="Times New Roman"/>
          <w:i/>
          <w:szCs w:val="24"/>
        </w:rPr>
        <w:t>,</w:t>
      </w:r>
      <w:r w:rsidRPr="005825F9">
        <w:rPr>
          <w:rFonts w:cs="Times New Roman"/>
          <w:szCs w:val="24"/>
        </w:rPr>
        <w:t xml:space="preserve"> 18 </w:t>
      </w:r>
      <w:proofErr w:type="spellStart"/>
      <w:r w:rsidRPr="005825F9">
        <w:rPr>
          <w:rFonts w:cs="Times New Roman"/>
          <w:i/>
          <w:szCs w:val="24"/>
        </w:rPr>
        <w:t>R</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removal coefficient on the skin (</w:t>
      </w:r>
      <w:proofErr w:type="spellStart"/>
      <w:r w:rsidR="00E91895" w:rsidRPr="00E91895">
        <w:rPr>
          <w:rFonts w:cs="Times New Roman"/>
          <w:szCs w:val="24"/>
        </w:rPr>
        <w:t>dimesionless</w:t>
      </w:r>
      <w:proofErr w:type="spellEnd"/>
      <w:r w:rsidR="00E91895" w:rsidRPr="00E91895">
        <w:rPr>
          <w:rFonts w:cs="Times New Roman"/>
          <w:szCs w:val="24"/>
        </w:rPr>
        <w:t>)</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9A45A0">
        <w:fldChar w:fldCharType="begin"/>
      </w:r>
      <w:r w:rsidR="009A45A0">
        <w:instrText xml:space="preserve"> REF _Ref378771651 \h  \* MERGEFORMAT </w:instrText>
      </w:r>
      <w:r w:rsidR="009A45A0">
        <w:fldChar w:fldCharType="separate"/>
      </w:r>
      <w:ins w:id="710" w:author="kunmei" w:date="2014-02-06T15:34:00Z">
        <w:r w:rsidR="0008141F" w:rsidRPr="0008141F">
          <w:rPr>
            <w:rFonts w:cs="Times New Roman"/>
            <w:szCs w:val="24"/>
          </w:rPr>
          <w:t xml:space="preserve">Table </w:t>
        </w:r>
        <w:r w:rsidR="00222E77" w:rsidRPr="00222E77">
          <w:rPr>
            <w:rFonts w:cs="Times New Roman"/>
            <w:szCs w:val="24"/>
            <w:rPrChange w:id="711" w:author="kunmei" w:date="2014-02-06T15:34:00Z">
              <w:rPr>
                <w:noProof/>
              </w:rPr>
            </w:rPrChange>
          </w:rPr>
          <w:t>2</w:t>
        </w:r>
      </w:ins>
      <w:del w:id="712" w:author="kunmei" w:date="2014-02-03T18:20:00Z">
        <w:r w:rsidR="00EC2338" w:rsidRPr="00EC2338" w:rsidDel="005313A0">
          <w:rPr>
            <w:rFonts w:cs="Times New Roman"/>
            <w:szCs w:val="24"/>
          </w:rPr>
          <w:delText>Table 2</w:delText>
        </w:r>
      </w:del>
      <w:r w:rsidR="009A45A0">
        <w:fldChar w:fldCharType="end"/>
      </w:r>
      <w:r>
        <w:rPr>
          <w:rFonts w:cs="Times New Roman"/>
          <w:szCs w:val="24"/>
        </w:rPr>
        <w:t xml:space="preserve"> for details</w:t>
      </w:r>
      <w:r w:rsidR="00DA001E">
        <w:rPr>
          <w:rFonts w:cs="Times New Roman"/>
          <w:szCs w:val="24"/>
        </w:rPr>
        <w:t>)</w:t>
      </w:r>
    </w:p>
    <w:p w:rsidR="000962A8" w:rsidRDefault="005C1D6D" w:rsidP="000962A8">
      <w:pPr>
        <w:rPr>
          <w:rFonts w:cs="Times New Roman"/>
          <w:szCs w:val="24"/>
        </w:rPr>
      </w:pPr>
      <w:r>
        <w:br w:type="page"/>
      </w:r>
    </w:p>
    <w:p w:rsidR="00E91895" w:rsidRDefault="00E91895" w:rsidP="00E91895">
      <w:pPr>
        <w:spacing w:after="240"/>
      </w:pPr>
      <w:r w:rsidRPr="00E91895">
        <w:rPr>
          <w:b/>
          <w:sz w:val="44"/>
          <w:szCs w:val="44"/>
        </w:rPr>
        <w:lastRenderedPageBreak/>
        <w:t>Tables</w:t>
      </w:r>
    </w:p>
    <w:p w:rsidR="002510F5" w:rsidRDefault="002510F5" w:rsidP="002510F5">
      <w:pPr>
        <w:pStyle w:val="a7"/>
        <w:keepNext/>
        <w:rPr>
          <w:rFonts w:eastAsiaTheme="majorEastAsia" w:cs="Times New Roman"/>
          <w:bCs/>
          <w:color w:val="000000"/>
          <w:kern w:val="0"/>
          <w:szCs w:val="24"/>
        </w:rPr>
      </w:pPr>
      <w:bookmarkStart w:id="713" w:name="_Ref378775701"/>
      <w:proofErr w:type="gramStart"/>
      <w:r>
        <w:t xml:space="preserve">Table </w:t>
      </w:r>
      <w:r w:rsidR="00222E77">
        <w:fldChar w:fldCharType="begin"/>
      </w:r>
      <w:r w:rsidR="0068144C">
        <w:instrText xml:space="preserve"> SEQ Table \* ARABIC </w:instrText>
      </w:r>
      <w:r w:rsidR="00222E77">
        <w:fldChar w:fldCharType="separate"/>
      </w:r>
      <w:r w:rsidR="0008141F">
        <w:rPr>
          <w:noProof/>
        </w:rPr>
        <w:t>1</w:t>
      </w:r>
      <w:r w:rsidR="00222E77">
        <w:rPr>
          <w:noProof/>
        </w:rPr>
        <w:fldChar w:fldCharType="end"/>
      </w:r>
      <w:bookmarkEnd w:id="713"/>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proofErr w:type="gramEnd"/>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Lat</w:t>
            </w:r>
            <w:proofErr w:type="spellEnd"/>
            <w:r w:rsidRPr="00CE4331">
              <w:rPr>
                <w:rFonts w:ascii="Arial Narrow" w:eastAsia="宋体" w:hAnsi="Arial Narrow" w:cs="宋体"/>
                <w:b/>
                <w:bCs/>
                <w:color w:val="000000"/>
                <w:kern w:val="0"/>
                <w:sz w:val="22"/>
              </w:rPr>
              <w:t xml:space="preserve">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Durham,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rie,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proofErr w:type="spellStart"/>
            <w:r w:rsidRPr="00CE4331">
              <w:rPr>
                <w:rFonts w:ascii="Arial Narrow" w:eastAsia="宋体" w:hAnsi="Arial Narrow" w:cs="宋体"/>
                <w:color w:val="000000"/>
                <w:kern w:val="0"/>
                <w:sz w:val="22"/>
              </w:rPr>
              <w:t>LaCrosse</w:t>
            </w:r>
            <w:proofErr w:type="spellEnd"/>
            <w:r w:rsidRPr="00CE4331">
              <w:rPr>
                <w:rFonts w:ascii="Arial Narrow" w:eastAsia="宋体" w:hAnsi="Arial Narrow" w:cs="宋体"/>
                <w:color w:val="000000"/>
                <w:kern w:val="0"/>
                <w:sz w:val="22"/>
              </w:rPr>
              <w:t xml:space="preserve">, WI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widowControl/>
        <w:jc w:val="left"/>
      </w:pPr>
      <w:r>
        <w:br w:type="page"/>
      </w:r>
    </w:p>
    <w:p w:rsidR="00E576AA" w:rsidRPr="00E576AA" w:rsidRDefault="00E576AA" w:rsidP="00E576AA"/>
    <w:p w:rsidR="00E576AA" w:rsidRDefault="00E576AA" w:rsidP="00E576AA">
      <w:pPr>
        <w:pStyle w:val="a7"/>
      </w:pPr>
      <w:bookmarkStart w:id="714" w:name="_Ref378771651"/>
      <w:proofErr w:type="gramStart"/>
      <w:r w:rsidRPr="000045CC">
        <w:t xml:space="preserve">Table </w:t>
      </w:r>
      <w:r w:rsidR="00222E77">
        <w:fldChar w:fldCharType="begin"/>
      </w:r>
      <w:r w:rsidR="0068144C">
        <w:instrText xml:space="preserve"> SEQ Table \* ARABIC </w:instrText>
      </w:r>
      <w:r w:rsidR="00222E77">
        <w:fldChar w:fldCharType="separate"/>
      </w:r>
      <w:r w:rsidR="0008141F">
        <w:rPr>
          <w:noProof/>
        </w:rPr>
        <w:t>2</w:t>
      </w:r>
      <w:r w:rsidR="00222E77">
        <w:rPr>
          <w:noProof/>
        </w:rPr>
        <w:fldChar w:fldCharType="end"/>
      </w:r>
      <w:bookmarkEnd w:id="714"/>
      <w:r w:rsidRPr="000045CC">
        <w:t>.</w:t>
      </w:r>
      <w:proofErr w:type="gramEnd"/>
      <w:r w:rsidRPr="000045CC">
        <w:t xml:space="preserve"> </w:t>
      </w:r>
      <w:proofErr w:type="gramStart"/>
      <w:r w:rsidRPr="000045CC">
        <w:t xml:space="preserve">Parameters for calculating population exposure to pollen in </w:t>
      </w:r>
      <w:r>
        <w:t>nine</w:t>
      </w:r>
      <w:r w:rsidRPr="000045CC">
        <w:t xml:space="preserve"> different climate regions in </w:t>
      </w:r>
      <w:r>
        <w:t>CONUS</w:t>
      </w:r>
      <w:r w:rsidRPr="000045CC">
        <w:t>.</w:t>
      </w:r>
      <w:proofErr w:type="gramEnd"/>
      <w:r w:rsidRPr="000045CC">
        <w:t xml:space="preserve"> These parameters were listed either as fixed values, known distributions</w:t>
      </w:r>
      <w:r>
        <w:t>,</w:t>
      </w:r>
      <w:r w:rsidRPr="000045CC">
        <w:t xml:space="preserve"> or unknown empirical distribution</w:t>
      </w:r>
      <w:r>
        <w:t>s</w:t>
      </w:r>
      <w:r w:rsidRPr="000045CC">
        <w:t xml:space="preserve"> derived from the literature </w:t>
      </w:r>
      <w:r w:rsidR="00222E77"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0045CC">
        <w:fldChar w:fldCharType="separate"/>
      </w:r>
      <w:r>
        <w:rPr>
          <w:noProof/>
        </w:rPr>
        <w:t>(</w:t>
      </w:r>
      <w:hyperlink w:anchor="_ENREF_25" w:tooltip="Sofiev, 2013 #6" w:history="1">
        <w:r w:rsidR="00637C89">
          <w:rPr>
            <w:noProof/>
          </w:rPr>
          <w:t>Sofiev et al., 2013</w:t>
        </w:r>
      </w:hyperlink>
      <w:r>
        <w:rPr>
          <w:noProof/>
        </w:rPr>
        <w:t>)</w:t>
      </w:r>
      <w:r w:rsidR="00222E77" w:rsidRPr="000045CC">
        <w:fldChar w:fldCharType="end"/>
      </w:r>
      <w:r w:rsidRPr="000045CC">
        <w:t>.</w:t>
      </w:r>
      <w:ins w:id="715" w:author="kunmei" w:date="2014-02-03T22:23:00Z">
        <w:r w:rsidR="009C09C7">
          <w:t xml:space="preserve"> </w:t>
        </w:r>
      </w:ins>
    </w:p>
    <w:p w:rsidR="00E576AA" w:rsidRPr="000045CC" w:rsidRDefault="00E576AA" w:rsidP="00E576AA"/>
    <w:tbl>
      <w:tblPr>
        <w:tblW w:w="5000" w:type="pct"/>
        <w:tblCellMar>
          <w:left w:w="0" w:type="dxa"/>
          <w:right w:w="0" w:type="dxa"/>
        </w:tblCellMar>
        <w:tblLook w:val="04A0" w:firstRow="1" w:lastRow="0" w:firstColumn="1" w:lastColumn="0" w:noHBand="0" w:noVBand="1"/>
      </w:tblPr>
      <w:tblGrid>
        <w:gridCol w:w="944"/>
        <w:gridCol w:w="3760"/>
        <w:gridCol w:w="164"/>
        <w:gridCol w:w="735"/>
        <w:gridCol w:w="1151"/>
        <w:gridCol w:w="784"/>
        <w:gridCol w:w="5"/>
        <w:gridCol w:w="743"/>
        <w:gridCol w:w="5"/>
        <w:gridCol w:w="5"/>
        <w:gridCol w:w="5"/>
        <w:gridCol w:w="5"/>
      </w:tblGrid>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577" w:type="pct"/>
            <w:tcBorders>
              <w:top w:val="nil"/>
              <w:left w:val="nil"/>
              <w:bottom w:val="nil"/>
              <w:right w:val="nil"/>
            </w:tcBorders>
            <w:shd w:val="clear" w:color="D8D8D8" w:fill="D8D8D8"/>
            <w:noWrap/>
            <w:vAlign w:val="bottom"/>
            <w:hideMark/>
          </w:tcPr>
          <w:p w:rsidR="007A4765" w:rsidRPr="009C09C7" w:rsidRDefault="00222E77" w:rsidP="00355F09">
            <w:pPr>
              <w:keepNext/>
              <w:keepLines/>
              <w:numPr>
                <w:ilvl w:val="0"/>
                <w:numId w:val="2"/>
              </w:numPr>
              <w:spacing w:before="340" w:after="330" w:line="578" w:lineRule="auto"/>
              <w:jc w:val="center"/>
              <w:outlineLvl w:val="0"/>
              <w:rPr>
                <w:rFonts w:ascii="Arial Narrow" w:hAnsi="Arial Narrow"/>
                <w:sz w:val="22"/>
                <w:rPrChange w:id="716" w:author="kunmei" w:date="2014-02-03T22:25:00Z">
                  <w:rPr>
                    <w:rFonts w:ascii="Arial Narrow" w:hAnsi="Arial Narrow" w:cs="Calibri"/>
                    <w:b/>
                    <w:bCs/>
                    <w:color w:val="000000"/>
                    <w:kern w:val="44"/>
                    <w:sz w:val="22"/>
                    <w:szCs w:val="44"/>
                  </w:rPr>
                </w:rPrChange>
              </w:rPr>
            </w:pPr>
            <w:r w:rsidRPr="00222E77">
              <w:rPr>
                <w:rFonts w:ascii="Arial Narrow" w:hAnsi="Arial Narrow"/>
                <w:sz w:val="22"/>
                <w:rPrChange w:id="717" w:author="kunmei" w:date="2014-02-03T22:25:00Z">
                  <w:rPr>
                    <w:rFonts w:ascii="Arial Narrow" w:hAnsi="Arial Narrow" w:cs="Calibri"/>
                    <w:color w:val="000000"/>
                    <w:sz w:val="22"/>
                  </w:rPr>
                </w:rPrChange>
              </w:rPr>
              <w:t>Mean (STD)</w:t>
            </w:r>
          </w:p>
        </w:tc>
        <w:tc>
          <w:tcPr>
            <w:tcW w:w="448" w:type="pct"/>
            <w:tcBorders>
              <w:top w:val="nil"/>
              <w:left w:val="nil"/>
              <w:bottom w:val="nil"/>
              <w:right w:val="nil"/>
            </w:tcBorders>
            <w:shd w:val="clear" w:color="D8D8D8" w:fill="D8D8D8"/>
            <w:noWrap/>
            <w:vAlign w:val="bottom"/>
            <w:hideMark/>
          </w:tcPr>
          <w:p w:rsidR="007A4765" w:rsidRPr="009C09C7" w:rsidRDefault="00222E77" w:rsidP="00355F09">
            <w:pPr>
              <w:keepNext/>
              <w:keepLines/>
              <w:numPr>
                <w:ilvl w:val="0"/>
                <w:numId w:val="2"/>
              </w:numPr>
              <w:spacing w:before="340" w:after="330" w:line="578" w:lineRule="auto"/>
              <w:jc w:val="center"/>
              <w:outlineLvl w:val="0"/>
              <w:rPr>
                <w:rFonts w:ascii="Arial Narrow" w:hAnsi="Arial Narrow"/>
                <w:sz w:val="22"/>
                <w:rPrChange w:id="718" w:author="kunmei" w:date="2014-02-03T22:25:00Z">
                  <w:rPr>
                    <w:rFonts w:ascii="Arial Narrow" w:hAnsi="Arial Narrow" w:cs="Calibri"/>
                    <w:b/>
                    <w:bCs/>
                    <w:color w:val="000000"/>
                    <w:kern w:val="44"/>
                    <w:sz w:val="22"/>
                    <w:szCs w:val="44"/>
                  </w:rPr>
                </w:rPrChange>
              </w:rPr>
            </w:pPr>
            <w:r w:rsidRPr="00222E77">
              <w:rPr>
                <w:rFonts w:ascii="Arial Narrow" w:hAnsi="Arial Narrow"/>
                <w:sz w:val="22"/>
                <w:rPrChange w:id="719" w:author="kunmei" w:date="2014-02-03T22:25:00Z">
                  <w:rPr>
                    <w:rFonts w:ascii="Arial Narrow" w:hAnsi="Arial Narrow" w:cs="Calibri"/>
                    <w:color w:val="000000"/>
                    <w:sz w:val="22"/>
                  </w:rPr>
                </w:rPrChange>
              </w:rPr>
              <w:t>Range</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20" w:author="kunmei" w:date="2014-02-03T22:25:00Z">
                  <w:rPr>
                    <w:rFonts w:ascii="Arial Narrow" w:hAnsi="Arial Narrow" w:cs="Calibri"/>
                    <w:color w:val="000000"/>
                    <w:sz w:val="22"/>
                  </w:rPr>
                </w:rPrChange>
              </w:rPr>
            </w:pPr>
          </w:p>
        </w:tc>
        <w:tc>
          <w:tcPr>
            <w:tcW w:w="489" w:type="pct"/>
            <w:tcBorders>
              <w:top w:val="nil"/>
              <w:left w:val="nil"/>
              <w:bottom w:val="nil"/>
              <w:right w:val="nil"/>
            </w:tcBorders>
            <w:shd w:val="clear" w:color="D8D8D8" w:fill="D8D8D8"/>
          </w:tcPr>
          <w:p w:rsidR="007A4765" w:rsidRPr="009C09C7" w:rsidRDefault="00222E77" w:rsidP="00355F09">
            <w:pPr>
              <w:jc w:val="center"/>
              <w:rPr>
                <w:rFonts w:ascii="Arial Narrow" w:hAnsi="Arial Narrow"/>
                <w:sz w:val="22"/>
                <w:rPrChange w:id="721" w:author="kunmei" w:date="2014-02-03T22:25:00Z">
                  <w:rPr>
                    <w:rFonts w:ascii="Arial Narrow" w:hAnsi="Arial Narrow" w:cs="Calibri"/>
                    <w:color w:val="000000"/>
                    <w:sz w:val="22"/>
                  </w:rPr>
                </w:rPrChange>
              </w:rPr>
            </w:pPr>
            <w:r w:rsidRPr="00222E77">
              <w:rPr>
                <w:rFonts w:ascii="Arial Narrow" w:hAnsi="Arial Narrow"/>
                <w:sz w:val="22"/>
                <w:rPrChange w:id="722" w:author="kunmei" w:date="2014-02-03T22:25:00Z">
                  <w:rPr>
                    <w:rFonts w:ascii="Arial Narrow" w:hAnsi="Arial Narrow" w:cs="Calibri"/>
                    <w:color w:val="000000"/>
                    <w:sz w:val="22"/>
                    <w:szCs w:val="16"/>
                  </w:rPr>
                </w:rPrChange>
              </w:rPr>
              <w:t>Reference</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23"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24"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25"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26" w:author="kunmei" w:date="2014-02-03T22:25:00Z">
                  <w:rPr>
                    <w:rFonts w:ascii="Arial Narrow" w:hAnsi="Arial Narrow" w:cs="Calibri"/>
                    <w:color w:val="000000"/>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u*</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riction velocity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7</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ins w:id="727" w:author="kunmei" w:date="2014-02-03T21:54:00Z"/>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ins w:id="728"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729"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30"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31"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32"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k</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 xml:space="preserve">von </w:t>
            </w:r>
            <w:proofErr w:type="spellStart"/>
            <w:r w:rsidRPr="00CE4331">
              <w:rPr>
                <w:rFonts w:ascii="Arial Narrow" w:hAnsi="Arial Narrow"/>
                <w:sz w:val="22"/>
              </w:rPr>
              <w:t>karman</w:t>
            </w:r>
            <w:proofErr w:type="spellEnd"/>
            <w:r w:rsidRPr="00CE4331">
              <w:rPr>
                <w:rFonts w:ascii="Arial Narrow" w:hAnsi="Arial Narrow"/>
                <w:sz w:val="22"/>
              </w:rPr>
              <w:t xml:space="preserve"> constant (dimensionless)</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41</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autoSpaceDE w:val="0"/>
              <w:autoSpaceDN w:val="0"/>
              <w:adjustRightInd w:val="0"/>
              <w:jc w:val="center"/>
              <w:rPr>
                <w:rFonts w:ascii="Arial Narrow" w:hAnsi="Arial Narrow"/>
                <w:sz w:val="22"/>
                <w:rPrChange w:id="733" w:author="kunmei" w:date="2014-02-03T22:25:00Z">
                  <w:rPr>
                    <w:rFonts w:ascii="Arial Narrow" w:hAnsi="Arial Narrow" w:cs="Calibri"/>
                    <w:kern w:val="0"/>
                    <w:sz w:val="22"/>
                    <w:szCs w:val="24"/>
                  </w:rPr>
                </w:rPrChange>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734"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735"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736"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37"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38"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39"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Dp</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iameter of pollen (m)</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2</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ins w:id="740" w:author="kunmei" w:date="2014-02-03T21:54:00Z"/>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ins w:id="74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8" w:tooltip="Cohen, 1979 #7" w:history="1">
              <w:r w:rsidR="00637C89">
                <w:rPr>
                  <w:rFonts w:ascii="Arial Narrow" w:hAnsi="Arial Narrow"/>
                  <w:noProof/>
                  <w:sz w:val="22"/>
                </w:rPr>
                <w:t>Cohen et al., 1979</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742"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43"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44"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45"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84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746"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747"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5" w:tooltip="Sofiev, 2013 #6" w:history="1">
              <w:r w:rsidR="00637C89">
                <w:rPr>
                  <w:rFonts w:ascii="Arial Narrow" w:hAnsi="Arial Narrow"/>
                  <w:noProof/>
                  <w:sz w:val="22"/>
                </w:rPr>
                <w:t>Sofiev et al., 2013</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748"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49"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50"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51"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iscosity of air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0.0000181</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ins w:id="752" w:author="kunmei" w:date="2014-02-03T21:54:00Z"/>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ins w:id="753"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Helbig et al., 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754"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55"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56"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57"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 xml:space="preserve">T </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temperature (k)</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range</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298</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83-310</w:t>
            </w:r>
          </w:p>
        </w:tc>
        <w:tc>
          <w:tcPr>
            <w:tcW w:w="4" w:type="pct"/>
            <w:tcBorders>
              <w:top w:val="nil"/>
              <w:left w:val="nil"/>
              <w:bottom w:val="nil"/>
              <w:right w:val="nil"/>
            </w:tcBorders>
            <w:shd w:val="clear" w:color="D8D8D8" w:fill="D8D8D8"/>
          </w:tcPr>
          <w:p w:rsidR="007A4765" w:rsidRPr="009C09C7" w:rsidRDefault="007A4765" w:rsidP="00355F09">
            <w:pPr>
              <w:jc w:val="center"/>
              <w:rPr>
                <w:ins w:id="758"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759"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760"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61"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62"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63"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ins w:id="764" w:author="kunmei" w:date="2014-02-03T21:54:00Z"/>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ins w:id="765"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2" w:tooltip="Seinfeld, 2012 #26" w:history="1">
              <w:r w:rsidR="00637C89">
                <w:rPr>
                  <w:rFonts w:ascii="Arial Narrow" w:hAnsi="Arial Narrow"/>
                  <w:noProof/>
                  <w:sz w:val="22"/>
                </w:rPr>
                <w:t>Seinfeld &amp; Pandis, 2012</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766"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67"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68"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69"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T</w:t>
            </w:r>
            <w:r w:rsidRPr="00CE4331">
              <w:rPr>
                <w:rFonts w:ascii="Arial Narrow" w:hAnsi="Arial Narrow"/>
                <w:b/>
                <w:bCs/>
                <w:i/>
                <w:iCs/>
                <w:sz w:val="16"/>
                <w:szCs w:val="16"/>
              </w:rPr>
              <w:t>ind</w:t>
            </w:r>
          </w:p>
        </w:tc>
        <w:tc>
          <w:tcPr>
            <w:tcW w:w="2137" w:type="pct"/>
            <w:tcBorders>
              <w:top w:val="nil"/>
              <w:left w:val="nil"/>
              <w:bottom w:val="nil"/>
              <w:right w:val="nil"/>
            </w:tcBorders>
            <w:shd w:val="clear" w:color="D8D8D8" w:fill="D8D8D8"/>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8</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279(21)</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770"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77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772"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73"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74"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75"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2137" w:type="pct"/>
            <w:tcBorders>
              <w:top w:val="nil"/>
              <w:left w:val="nil"/>
              <w:bottom w:val="nil"/>
              <w:right w:val="nil"/>
            </w:tcBorders>
            <w:shd w:val="clear" w:color="auto" w:fill="auto"/>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9</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4(4)</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w:t>
            </w:r>
          </w:p>
        </w:tc>
        <w:tc>
          <w:tcPr>
            <w:tcW w:w="4" w:type="pct"/>
            <w:tcBorders>
              <w:top w:val="nil"/>
              <w:left w:val="nil"/>
              <w:bottom w:val="nil"/>
              <w:right w:val="nil"/>
            </w:tcBorders>
          </w:tcPr>
          <w:p w:rsidR="007A4765" w:rsidRPr="009C09C7" w:rsidRDefault="007A4765" w:rsidP="00355F09">
            <w:pPr>
              <w:jc w:val="center"/>
              <w:rPr>
                <w:ins w:id="776" w:author="kunmei" w:date="2014-02-03T21:54:00Z"/>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ins w:id="777"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778"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79"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80"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81"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F</w:t>
            </w:r>
            <w:r w:rsidRPr="00CE4331">
              <w:rPr>
                <w:rFonts w:ascii="Arial Narrow" w:hAnsi="Arial Narrow"/>
                <w:b/>
                <w:bCs/>
                <w:i/>
                <w:iCs/>
                <w:color w:val="000000"/>
                <w:sz w:val="16"/>
                <w:szCs w:val="16"/>
              </w:rPr>
              <w:t>r</w:t>
            </w:r>
            <w:proofErr w:type="spellEnd"/>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30</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23.0-58.0</w:t>
            </w:r>
          </w:p>
        </w:tc>
        <w:tc>
          <w:tcPr>
            <w:tcW w:w="4" w:type="pct"/>
            <w:tcBorders>
              <w:top w:val="nil"/>
              <w:left w:val="nil"/>
              <w:bottom w:val="nil"/>
              <w:right w:val="nil"/>
            </w:tcBorders>
            <w:shd w:val="clear" w:color="D8D8D8" w:fill="D8D8D8"/>
          </w:tcPr>
          <w:p w:rsidR="007A4765" w:rsidRPr="009C09C7" w:rsidRDefault="007A4765" w:rsidP="00355F09">
            <w:pPr>
              <w:jc w:val="center"/>
              <w:rPr>
                <w:ins w:id="782"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783"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784"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85"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86"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787"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S</w:t>
            </w:r>
            <w:r w:rsidR="00222E77" w:rsidRPr="00222E77">
              <w:rPr>
                <w:rFonts w:ascii="Arial Narrow" w:hAnsi="Arial Narrow"/>
                <w:b/>
                <w:bCs/>
                <w:i/>
                <w:iCs/>
                <w:sz w:val="22"/>
                <w:vertAlign w:val="subscript"/>
                <w:rPrChange w:id="788" w:author="kunmei" w:date="2014-02-03T22:22:00Z">
                  <w:rPr>
                    <w:rFonts w:ascii="Arial Narrow" w:hAnsi="Arial Narrow"/>
                    <w:b/>
                    <w:bCs/>
                    <w:i/>
                    <w:iCs/>
                    <w:sz w:val="22"/>
                    <w:szCs w:val="16"/>
                  </w:rPr>
                </w:rPrChange>
              </w:rPr>
              <w:t>a</w:t>
            </w:r>
            <w:r w:rsidR="00222E77" w:rsidRPr="00222E77">
              <w:rPr>
                <w:rFonts w:ascii="Arial Narrow" w:hAnsi="Arial Narrow"/>
                <w:b/>
                <w:bCs/>
                <w:i/>
                <w:iCs/>
                <w:sz w:val="16"/>
                <w:szCs w:val="16"/>
                <w:vertAlign w:val="subscript"/>
                <w:rPrChange w:id="789" w:author="kunmei" w:date="2014-02-03T22:22:00Z">
                  <w:rPr>
                    <w:rFonts w:ascii="Arial Narrow" w:hAnsi="Arial Narrow"/>
                    <w:b/>
                    <w:bCs/>
                    <w:i/>
                    <w:iCs/>
                    <w:sz w:val="16"/>
                    <w:szCs w:val="16"/>
                  </w:rPr>
                </w:rPrChange>
              </w:rPr>
              <w:t>f</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tcPr>
          <w:p w:rsidR="007A4765" w:rsidRPr="009C09C7" w:rsidRDefault="007A4765" w:rsidP="00355F09">
            <w:pPr>
              <w:jc w:val="center"/>
              <w:rPr>
                <w:ins w:id="790" w:author="kunmei" w:date="2014-02-03T21:54:00Z"/>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ins w:id="79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792"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93"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94"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795"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00222E77" w:rsidRPr="00222E77">
              <w:rPr>
                <w:rFonts w:ascii="Arial Narrow" w:hAnsi="Arial Narrow"/>
                <w:b/>
                <w:bCs/>
                <w:i/>
                <w:iCs/>
                <w:sz w:val="22"/>
                <w:vertAlign w:val="subscript"/>
                <w:rPrChange w:id="796" w:author="kunmei" w:date="2014-02-03T22:22:00Z">
                  <w:rPr>
                    <w:rFonts w:ascii="Arial Narrow" w:hAnsi="Arial Narrow"/>
                    <w:b/>
                    <w:bCs/>
                    <w:i/>
                    <w:iCs/>
                    <w:sz w:val="22"/>
                    <w:szCs w:val="16"/>
                  </w:rPr>
                </w:rPrChange>
              </w:rPr>
              <w:t>a</w:t>
            </w:r>
            <w:r w:rsidR="00222E77" w:rsidRPr="00222E77">
              <w:rPr>
                <w:rFonts w:ascii="Arial Narrow" w:hAnsi="Arial Narrow"/>
                <w:b/>
                <w:bCs/>
                <w:i/>
                <w:iCs/>
                <w:sz w:val="16"/>
                <w:szCs w:val="16"/>
                <w:vertAlign w:val="subscript"/>
                <w:rPrChange w:id="797" w:author="kunmei" w:date="2014-02-03T22:22:00Z">
                  <w:rPr>
                    <w:rFonts w:ascii="Arial Narrow" w:hAnsi="Arial Narrow"/>
                    <w:b/>
                    <w:bCs/>
                    <w:i/>
                    <w:iCs/>
                    <w:sz w:val="16"/>
                    <w:szCs w:val="16"/>
                  </w:rPr>
                </w:rPrChange>
              </w:rPr>
              <w:t>m</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6</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41-2.51</w:t>
            </w:r>
          </w:p>
        </w:tc>
        <w:tc>
          <w:tcPr>
            <w:tcW w:w="4" w:type="pct"/>
            <w:tcBorders>
              <w:top w:val="nil"/>
              <w:left w:val="nil"/>
              <w:bottom w:val="nil"/>
              <w:right w:val="nil"/>
            </w:tcBorders>
            <w:shd w:val="clear" w:color="D8D8D8" w:fill="D8D8D8"/>
          </w:tcPr>
          <w:p w:rsidR="007A4765" w:rsidRPr="009C09C7" w:rsidRDefault="007A4765" w:rsidP="00355F09">
            <w:pPr>
              <w:jc w:val="center"/>
              <w:rPr>
                <w:ins w:id="798"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799"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00"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01"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02"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03" w:author="kunmei" w:date="2014-02-03T21:54:00Z"/>
                <w:rFonts w:ascii="Arial Narrow" w:hAnsi="Arial Narrow"/>
                <w:sz w:val="22"/>
              </w:rPr>
            </w:pPr>
          </w:p>
        </w:tc>
      </w:tr>
      <w:tr w:rsidR="0068144C"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proofErr w:type="gramStart"/>
            <w:r w:rsidRPr="00CE4331">
              <w:rPr>
                <w:rFonts w:ascii="Arial Narrow" w:hAnsi="Arial Narrow"/>
                <w:sz w:val="22"/>
              </w:rPr>
              <w:t>hand</w:t>
            </w:r>
            <w:proofErr w:type="gramEnd"/>
            <w:r w:rsidRPr="00CE4331">
              <w:rPr>
                <w:rFonts w:ascii="Arial Narrow" w:hAnsi="Arial Narrow"/>
                <w:sz w:val="22"/>
              </w:rPr>
              <w:t xml:space="preserve"> surface ratio (%)</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DE7ACE" w:rsidRDefault="008761CA">
            <w:pPr>
              <w:jc w:val="center"/>
              <w:rPr>
                <w:rFonts w:ascii="Arial Narrow" w:hAnsi="Arial Narrow"/>
                <w:sz w:val="22"/>
              </w:rPr>
              <w:pPrChange w:id="804" w:author="kunmei" w:date="2014-02-03T22:25:00Z">
                <w:pPr>
                  <w:autoSpaceDE w:val="0"/>
                  <w:autoSpaceDN w:val="0"/>
                  <w:adjustRightInd w:val="0"/>
                  <w:jc w:val="center"/>
                </w:pPr>
              </w:pPrChange>
            </w:pPr>
            <w:r w:rsidRPr="008761CA">
              <w:rPr>
                <w:rFonts w:ascii="Arial Narrow" w:hAnsi="Arial Narrow"/>
                <w:sz w:val="22"/>
              </w:rPr>
              <w:t>5.3</w:t>
            </w:r>
          </w:p>
        </w:tc>
        <w:tc>
          <w:tcPr>
            <w:tcW w:w="448" w:type="pct"/>
            <w:tcBorders>
              <w:top w:val="nil"/>
              <w:left w:val="nil"/>
              <w:bottom w:val="nil"/>
              <w:right w:val="nil"/>
            </w:tcBorders>
            <w:shd w:val="clear" w:color="auto" w:fill="auto"/>
            <w:noWrap/>
            <w:vAlign w:val="bottom"/>
            <w:hideMark/>
          </w:tcPr>
          <w:p w:rsidR="00DE7ACE" w:rsidRDefault="00897E90">
            <w:pPr>
              <w:jc w:val="center"/>
              <w:rPr>
                <w:rFonts w:ascii="Arial Narrow" w:hAnsi="Arial Narrow"/>
                <w:sz w:val="22"/>
              </w:rPr>
              <w:pPrChange w:id="805" w:author="kunmei" w:date="2014-02-03T22:25:00Z">
                <w:pPr>
                  <w:autoSpaceDE w:val="0"/>
                  <w:autoSpaceDN w:val="0"/>
                  <w:adjustRightInd w:val="0"/>
                  <w:jc w:val="center"/>
                </w:pPr>
              </w:pPrChange>
            </w:pPr>
            <w:r w:rsidRPr="00897E90">
              <w:rPr>
                <w:rFonts w:ascii="Arial Narrow" w:hAnsi="Arial Narrow"/>
                <w:sz w:val="22"/>
              </w:rPr>
              <w:t>4.8-5.6</w:t>
            </w:r>
          </w:p>
        </w:tc>
        <w:tc>
          <w:tcPr>
            <w:tcW w:w="4" w:type="pct"/>
            <w:tcBorders>
              <w:top w:val="nil"/>
              <w:left w:val="nil"/>
              <w:bottom w:val="nil"/>
              <w:right w:val="nil"/>
            </w:tcBorders>
          </w:tcPr>
          <w:p w:rsidR="00DE7ACE" w:rsidRDefault="00DE7ACE">
            <w:pPr>
              <w:jc w:val="center"/>
              <w:rPr>
                <w:ins w:id="806" w:author="kunmei" w:date="2014-02-03T21:54:00Z"/>
                <w:rFonts w:ascii="Arial Narrow" w:hAnsi="Arial Narrow"/>
                <w:sz w:val="22"/>
              </w:rPr>
              <w:pPrChange w:id="807" w:author="kunmei" w:date="2014-02-03T22:25:00Z">
                <w:pPr>
                  <w:autoSpaceDE w:val="0"/>
                  <w:autoSpaceDN w:val="0"/>
                  <w:adjustRightInd w:val="0"/>
                  <w:jc w:val="center"/>
                </w:pPr>
              </w:pPrChange>
            </w:pPr>
          </w:p>
        </w:tc>
        <w:tc>
          <w:tcPr>
            <w:tcW w:w="489" w:type="pct"/>
            <w:tcBorders>
              <w:top w:val="nil"/>
              <w:left w:val="nil"/>
              <w:bottom w:val="nil"/>
              <w:right w:val="nil"/>
            </w:tcBorders>
          </w:tcPr>
          <w:p w:rsidR="00DE7ACE" w:rsidRDefault="00222E77">
            <w:pPr>
              <w:jc w:val="center"/>
              <w:rPr>
                <w:ins w:id="808" w:author="kunmei" w:date="2014-02-03T21:54:00Z"/>
                <w:rFonts w:ascii="Arial Narrow" w:hAnsi="Arial Narrow"/>
                <w:sz w:val="22"/>
              </w:rPr>
              <w:pPrChange w:id="809" w:author="kunmei" w:date="2014-02-03T22:25:00Z">
                <w:pPr>
                  <w:autoSpaceDE w:val="0"/>
                  <w:autoSpaceDN w:val="0"/>
                  <w:adjustRightInd w:val="0"/>
                  <w:jc w:val="center"/>
                </w:pPr>
              </w:pPrChange>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r w:rsidR="00637C89">
              <w:rPr>
                <w:rFonts w:ascii="Arial Narrow" w:hAnsi="Arial Narrow"/>
                <w:noProof/>
                <w:sz w:val="22"/>
              </w:rPr>
              <w:fldChar w:fldCharType="begin"/>
            </w:r>
            <w:r w:rsidR="00637C89">
              <w:rPr>
                <w:rFonts w:ascii="Arial Narrow" w:hAnsi="Arial Narrow"/>
                <w:noProof/>
                <w:sz w:val="22"/>
              </w:rPr>
              <w:instrText xml:space="preserve"> HYPERLINK \l "_ENREF_28" \o "USEPA, 2010 #68" </w:instrText>
            </w:r>
            <w:r w:rsidR="00637C89">
              <w:rPr>
                <w:rFonts w:ascii="Arial Narrow" w:hAnsi="Arial Narrow"/>
                <w:noProof/>
                <w:sz w:val="22"/>
              </w:rPr>
              <w:fldChar w:fldCharType="separate"/>
            </w:r>
            <w:r w:rsidR="00637C89">
              <w:rPr>
                <w:rFonts w:ascii="Arial Narrow" w:hAnsi="Arial Narrow"/>
                <w:noProof/>
                <w:sz w:val="22"/>
              </w:rPr>
              <w:t>USEPA, 2010</w:t>
            </w:r>
            <w:r w:rsidR="00637C89">
              <w:rPr>
                <w:rFonts w:ascii="Arial Narrow" w:hAnsi="Arial Narrow"/>
                <w:noProof/>
                <w:sz w:val="22"/>
              </w:rPr>
              <w:fldChar w:fldCharType="end"/>
            </w:r>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DE7ACE" w:rsidRDefault="00DE7ACE">
            <w:pPr>
              <w:jc w:val="center"/>
              <w:rPr>
                <w:ins w:id="810" w:author="kunmei" w:date="2014-02-03T21:54:00Z"/>
                <w:rFonts w:ascii="Arial Narrow" w:hAnsi="Arial Narrow"/>
                <w:sz w:val="22"/>
              </w:rPr>
              <w:pPrChange w:id="811" w:author="kunmei" w:date="2014-02-03T22:25:00Z">
                <w:pPr>
                  <w:autoSpaceDE w:val="0"/>
                  <w:autoSpaceDN w:val="0"/>
                  <w:adjustRightInd w:val="0"/>
                  <w:jc w:val="center"/>
                </w:pPr>
              </w:pPrChange>
            </w:pPr>
          </w:p>
        </w:tc>
        <w:tc>
          <w:tcPr>
            <w:tcW w:w="4" w:type="pct"/>
            <w:tcBorders>
              <w:top w:val="nil"/>
              <w:left w:val="nil"/>
              <w:bottom w:val="nil"/>
              <w:right w:val="nil"/>
            </w:tcBorders>
          </w:tcPr>
          <w:p w:rsidR="00DE7ACE" w:rsidRDefault="00DE7ACE">
            <w:pPr>
              <w:jc w:val="center"/>
              <w:rPr>
                <w:ins w:id="812" w:author="kunmei" w:date="2014-02-03T21:54:00Z"/>
                <w:rFonts w:ascii="Arial Narrow" w:hAnsi="Arial Narrow"/>
                <w:sz w:val="22"/>
              </w:rPr>
              <w:pPrChange w:id="813" w:author="kunmei" w:date="2014-02-03T22:25:00Z">
                <w:pPr>
                  <w:autoSpaceDE w:val="0"/>
                  <w:autoSpaceDN w:val="0"/>
                  <w:adjustRightInd w:val="0"/>
                  <w:jc w:val="center"/>
                </w:pPr>
              </w:pPrChange>
            </w:pPr>
          </w:p>
        </w:tc>
        <w:tc>
          <w:tcPr>
            <w:tcW w:w="4" w:type="pct"/>
            <w:tcBorders>
              <w:top w:val="nil"/>
              <w:left w:val="nil"/>
              <w:bottom w:val="nil"/>
              <w:right w:val="nil"/>
            </w:tcBorders>
          </w:tcPr>
          <w:p w:rsidR="00DE7ACE" w:rsidRDefault="00DE7ACE">
            <w:pPr>
              <w:jc w:val="center"/>
              <w:rPr>
                <w:ins w:id="814" w:author="kunmei" w:date="2014-02-03T21:54:00Z"/>
                <w:rFonts w:ascii="Arial Narrow" w:hAnsi="Arial Narrow"/>
                <w:sz w:val="22"/>
              </w:rPr>
              <w:pPrChange w:id="815" w:author="kunmei" w:date="2014-02-03T22:25:00Z">
                <w:pPr>
                  <w:autoSpaceDE w:val="0"/>
                  <w:autoSpaceDN w:val="0"/>
                  <w:adjustRightInd w:val="0"/>
                  <w:jc w:val="center"/>
                </w:pPr>
              </w:pPrChange>
            </w:pPr>
          </w:p>
        </w:tc>
        <w:tc>
          <w:tcPr>
            <w:tcW w:w="4" w:type="pct"/>
            <w:tcBorders>
              <w:top w:val="nil"/>
              <w:left w:val="nil"/>
              <w:bottom w:val="nil"/>
              <w:right w:val="nil"/>
            </w:tcBorders>
          </w:tcPr>
          <w:p w:rsidR="00DE7ACE" w:rsidRDefault="00DE7ACE">
            <w:pPr>
              <w:jc w:val="center"/>
              <w:rPr>
                <w:ins w:id="816" w:author="kunmei" w:date="2014-02-03T21:54:00Z"/>
                <w:rFonts w:ascii="Arial Narrow" w:hAnsi="Arial Narrow"/>
                <w:sz w:val="22"/>
              </w:rPr>
              <w:pPrChange w:id="817" w:author="kunmei" w:date="2014-02-03T22:25:00Z">
                <w:pPr>
                  <w:autoSpaceDE w:val="0"/>
                  <w:autoSpaceDN w:val="0"/>
                  <w:adjustRightInd w:val="0"/>
                  <w:jc w:val="center"/>
                </w:pPr>
              </w:pPrChange>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Ih</w:t>
            </w:r>
            <w:r w:rsidRPr="00CE4331">
              <w:rPr>
                <w:rFonts w:ascii="Arial Narrow" w:hAnsi="Arial Narrow"/>
                <w:b/>
                <w:bCs/>
                <w:i/>
                <w:iCs/>
                <w:color w:val="000000"/>
                <w:sz w:val="22"/>
                <w:vertAlign w:val="subscript"/>
              </w:rPr>
              <w:t>f</w:t>
            </w:r>
            <w:proofErr w:type="spellEnd"/>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33</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19-1.91</w:t>
            </w:r>
          </w:p>
        </w:tc>
        <w:tc>
          <w:tcPr>
            <w:tcW w:w="4" w:type="pct"/>
            <w:tcBorders>
              <w:top w:val="nil"/>
              <w:left w:val="nil"/>
              <w:bottom w:val="nil"/>
              <w:right w:val="nil"/>
            </w:tcBorders>
            <w:shd w:val="clear" w:color="D8D8D8" w:fill="D8D8D8"/>
          </w:tcPr>
          <w:p w:rsidR="007A4765" w:rsidRPr="009C09C7" w:rsidRDefault="007A4765" w:rsidP="00355F09">
            <w:pPr>
              <w:jc w:val="center"/>
              <w:rPr>
                <w:ins w:id="818"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819"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20"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21"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22"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23"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auto" w:fill="auto"/>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45</w:t>
            </w:r>
          </w:p>
        </w:tc>
        <w:tc>
          <w:tcPr>
            <w:tcW w:w="448" w:type="pct"/>
            <w:tcBorders>
              <w:top w:val="nil"/>
              <w:left w:val="nil"/>
              <w:bottom w:val="nil"/>
              <w:right w:val="nil"/>
            </w:tcBorders>
            <w:shd w:val="clear" w:color="auto" w:fill="auto"/>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0-1.50</w:t>
            </w:r>
          </w:p>
        </w:tc>
        <w:tc>
          <w:tcPr>
            <w:tcW w:w="4" w:type="pct"/>
            <w:tcBorders>
              <w:top w:val="nil"/>
              <w:left w:val="nil"/>
              <w:bottom w:val="nil"/>
              <w:right w:val="nil"/>
            </w:tcBorders>
          </w:tcPr>
          <w:p w:rsidR="007A4765" w:rsidRPr="009C09C7" w:rsidRDefault="007A4765" w:rsidP="00355F09">
            <w:pPr>
              <w:jc w:val="center"/>
              <w:rPr>
                <w:ins w:id="824" w:author="kunmei" w:date="2014-02-03T21:54:00Z"/>
                <w:rFonts w:ascii="Arial Narrow" w:hAnsi="Arial Narrow"/>
                <w:sz w:val="22"/>
              </w:rPr>
            </w:pPr>
          </w:p>
        </w:tc>
        <w:tc>
          <w:tcPr>
            <w:tcW w:w="489" w:type="pct"/>
            <w:tcBorders>
              <w:top w:val="nil"/>
              <w:left w:val="nil"/>
              <w:bottom w:val="nil"/>
              <w:right w:val="nil"/>
            </w:tcBorders>
          </w:tcPr>
          <w:p w:rsidR="007A4765" w:rsidRPr="009C09C7" w:rsidRDefault="00222E77" w:rsidP="00637C89">
            <w:pPr>
              <w:jc w:val="center"/>
              <w:rPr>
                <w:ins w:id="825"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28" w:tooltip="USEPA, 2010 #68" w:history="1">
              <w:r w:rsidR="00637C89">
                <w:rPr>
                  <w:rFonts w:ascii="Arial Narrow" w:hAnsi="Arial Narrow"/>
                  <w:noProof/>
                  <w:sz w:val="22"/>
                </w:rPr>
                <w:t>USEPA, 2010</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826"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827"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828" w:author="kunmei" w:date="2014-02-03T21:54:00Z"/>
                <w:rFonts w:ascii="Arial Narrow" w:hAnsi="Arial Narrow"/>
                <w:sz w:val="22"/>
              </w:rPr>
            </w:pPr>
          </w:p>
        </w:tc>
        <w:tc>
          <w:tcPr>
            <w:tcW w:w="4" w:type="pct"/>
            <w:tcBorders>
              <w:top w:val="nil"/>
              <w:left w:val="nil"/>
              <w:bottom w:val="nil"/>
              <w:right w:val="nil"/>
            </w:tcBorders>
          </w:tcPr>
          <w:p w:rsidR="007A4765" w:rsidRPr="009C09C7" w:rsidRDefault="007A4765" w:rsidP="00355F09">
            <w:pPr>
              <w:jc w:val="center"/>
              <w:rPr>
                <w:ins w:id="829" w:author="kunmei" w:date="2014-02-03T21:54:00Z"/>
                <w:rFonts w:ascii="Arial Narrow" w:hAnsi="Arial Narrow"/>
                <w:sz w:val="22"/>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2137" w:type="pct"/>
            <w:tcBorders>
              <w:top w:val="nil"/>
              <w:left w:val="nil"/>
              <w:bottom w:val="nil"/>
              <w:right w:val="nil"/>
            </w:tcBorders>
            <w:shd w:val="clear" w:color="D8D8D8" w:fill="D8D8D8"/>
            <w:noWrap/>
            <w:vAlign w:val="bottom"/>
            <w:hideMark/>
          </w:tcPr>
          <w:p w:rsidR="007A4765" w:rsidRPr="000045CC" w:rsidRDefault="007A4765" w:rsidP="00323F8F">
            <w:pPr>
              <w:jc w:val="center"/>
              <w:rPr>
                <w:rFonts w:ascii="Arial Narrow" w:hAnsi="Arial Narrow"/>
                <w:sz w:val="22"/>
              </w:rPr>
            </w:pPr>
            <w:r w:rsidRPr="00CE4331">
              <w:rPr>
                <w:rFonts w:ascii="Arial Narrow" w:hAnsi="Arial Narrow"/>
                <w:sz w:val="22"/>
              </w:rPr>
              <w:t>indoor ventilation rate (</w:t>
            </w:r>
            <w:r>
              <w:rPr>
                <w:rFonts w:ascii="Arial Narrow" w:hAnsi="Arial Narrow"/>
                <w:sz w:val="22"/>
              </w:rPr>
              <w:t>s</w:t>
            </w:r>
            <w:r w:rsidRPr="00E91895">
              <w:rPr>
                <w:rFonts w:ascii="Arial Narrow" w:hAnsi="Arial Narrow"/>
                <w:sz w:val="22"/>
                <w:vertAlign w:val="superscript"/>
              </w:rPr>
              <w:t>-1</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nil"/>
              <w:right w:val="nil"/>
            </w:tcBorders>
            <w:shd w:val="clear" w:color="D8D8D8" w:fill="D8D8D8"/>
            <w:noWrap/>
            <w:vAlign w:val="bottom"/>
            <w:hideMark/>
          </w:tcPr>
          <w:p w:rsidR="007A4765" w:rsidRPr="009C09C7" w:rsidRDefault="008761CA" w:rsidP="00355F09">
            <w:pPr>
              <w:jc w:val="center"/>
              <w:rPr>
                <w:rFonts w:ascii="Arial Narrow" w:hAnsi="Arial Narrow"/>
                <w:sz w:val="22"/>
              </w:rPr>
            </w:pPr>
            <w:r w:rsidRPr="008761CA">
              <w:rPr>
                <w:rFonts w:ascii="Arial Narrow" w:hAnsi="Arial Narrow"/>
                <w:sz w:val="22"/>
              </w:rPr>
              <w:t>1.75</w:t>
            </w:r>
          </w:p>
        </w:tc>
        <w:tc>
          <w:tcPr>
            <w:tcW w:w="448" w:type="pct"/>
            <w:tcBorders>
              <w:top w:val="nil"/>
              <w:left w:val="nil"/>
              <w:bottom w:val="nil"/>
              <w:right w:val="nil"/>
            </w:tcBorders>
            <w:shd w:val="clear" w:color="D8D8D8" w:fill="D8D8D8"/>
            <w:noWrap/>
            <w:vAlign w:val="bottom"/>
            <w:hideMark/>
          </w:tcPr>
          <w:p w:rsidR="007A4765" w:rsidRPr="009C09C7" w:rsidRDefault="00897E90" w:rsidP="00355F09">
            <w:pPr>
              <w:jc w:val="center"/>
              <w:rPr>
                <w:rFonts w:ascii="Arial Narrow" w:hAnsi="Arial Narrow"/>
                <w:sz w:val="22"/>
              </w:rPr>
            </w:pPr>
            <w:r w:rsidRPr="00897E90">
              <w:rPr>
                <w:rFonts w:ascii="Arial Narrow" w:hAnsi="Arial Narrow"/>
                <w:sz w:val="22"/>
              </w:rPr>
              <w:t>0.2-2</w:t>
            </w:r>
          </w:p>
        </w:tc>
        <w:tc>
          <w:tcPr>
            <w:tcW w:w="4" w:type="pct"/>
            <w:tcBorders>
              <w:top w:val="nil"/>
              <w:left w:val="nil"/>
              <w:bottom w:val="nil"/>
              <w:right w:val="nil"/>
            </w:tcBorders>
            <w:shd w:val="clear" w:color="D8D8D8" w:fill="D8D8D8"/>
          </w:tcPr>
          <w:p w:rsidR="007A4765" w:rsidRPr="009C09C7" w:rsidRDefault="007A4765" w:rsidP="00355F09">
            <w:pPr>
              <w:jc w:val="center"/>
              <w:rPr>
                <w:ins w:id="830" w:author="kunmei" w:date="2014-02-03T21:54:00Z"/>
                <w:rFonts w:ascii="Arial Narrow" w:hAnsi="Arial Narrow"/>
                <w:sz w:val="22"/>
              </w:rPr>
            </w:pPr>
          </w:p>
        </w:tc>
        <w:tc>
          <w:tcPr>
            <w:tcW w:w="489" w:type="pct"/>
            <w:tcBorders>
              <w:top w:val="nil"/>
              <w:left w:val="nil"/>
              <w:bottom w:val="nil"/>
              <w:right w:val="nil"/>
            </w:tcBorders>
            <w:shd w:val="clear" w:color="D8D8D8" w:fill="D8D8D8"/>
          </w:tcPr>
          <w:p w:rsidR="007A4765" w:rsidRPr="009C09C7" w:rsidRDefault="00222E77" w:rsidP="00637C89">
            <w:pPr>
              <w:jc w:val="center"/>
              <w:rPr>
                <w:ins w:id="831" w:author="kunmei" w:date="2014-02-03T21:54:00Z"/>
                <w:rFonts w:ascii="Arial Narrow" w:hAnsi="Arial Narrow"/>
                <w:sz w:val="22"/>
              </w:rPr>
            </w:pPr>
            <w:r>
              <w:rPr>
                <w:rFonts w:ascii="Arial Narrow" w:hAnsi="Arial Narrow"/>
                <w:sz w:val="22"/>
              </w:rPr>
              <w:fldChar w:fldCharType="begin"/>
            </w:r>
            <w:r w:rsidR="00787A2D">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sidR="00787A2D">
              <w:rPr>
                <w:rFonts w:ascii="Arial Narrow" w:hAnsi="Arial Narrow"/>
                <w:noProof/>
                <w:sz w:val="22"/>
              </w:rPr>
              <w:t>(</w:t>
            </w:r>
            <w:hyperlink w:anchor="_ENREF_14" w:tooltip="Helbig, 2004 #25" w:history="1">
              <w:r w:rsidR="00637C89">
                <w:rPr>
                  <w:rFonts w:ascii="Arial Narrow" w:hAnsi="Arial Narrow"/>
                  <w:noProof/>
                  <w:sz w:val="22"/>
                </w:rPr>
                <w:t xml:space="preserve">Helbig et al., </w:t>
              </w:r>
              <w:r w:rsidR="00637C89">
                <w:rPr>
                  <w:rFonts w:ascii="Arial Narrow" w:hAnsi="Arial Narrow"/>
                  <w:noProof/>
                  <w:sz w:val="22"/>
                </w:rPr>
                <w:lastRenderedPageBreak/>
                <w:t>2004</w:t>
              </w:r>
            </w:hyperlink>
            <w:r w:rsidR="00787A2D">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32"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33"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34" w:author="kunmei" w:date="2014-02-03T21:54:00Z"/>
                <w:rFonts w:ascii="Arial Narrow" w:hAnsi="Arial Narrow"/>
                <w:sz w:val="22"/>
              </w:rPr>
            </w:pPr>
          </w:p>
        </w:tc>
        <w:tc>
          <w:tcPr>
            <w:tcW w:w="4" w:type="pct"/>
            <w:tcBorders>
              <w:top w:val="nil"/>
              <w:left w:val="nil"/>
              <w:bottom w:val="nil"/>
              <w:right w:val="nil"/>
            </w:tcBorders>
            <w:shd w:val="clear" w:color="D8D8D8" w:fill="D8D8D8"/>
          </w:tcPr>
          <w:p w:rsidR="007A4765" w:rsidRPr="009C09C7" w:rsidRDefault="007A4765" w:rsidP="00355F09">
            <w:pPr>
              <w:jc w:val="center"/>
              <w:rPr>
                <w:ins w:id="835" w:author="kunmei" w:date="2014-02-03T21:54:00Z"/>
                <w:rFonts w:ascii="Arial Narrow" w:hAnsi="Arial Narrow"/>
                <w:sz w:val="22"/>
              </w:rPr>
            </w:pPr>
          </w:p>
        </w:tc>
      </w:tr>
      <w:tr w:rsidR="00787A2D" w:rsidRPr="000045CC" w:rsidTr="009C09C7">
        <w:trPr>
          <w:trHeight w:val="345"/>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lastRenderedPageBreak/>
              <w:t>Lr</w:t>
            </w:r>
            <w:proofErr w:type="spellEnd"/>
          </w:p>
        </w:tc>
        <w:tc>
          <w:tcPr>
            <w:tcW w:w="2137" w:type="pct"/>
            <w:tcBorders>
              <w:top w:val="nil"/>
              <w:left w:val="nil"/>
              <w:bottom w:val="nil"/>
              <w:right w:val="nil"/>
            </w:tcBorders>
            <w:shd w:val="clear" w:color="auto" w:fill="auto"/>
            <w:noWrap/>
            <w:vAlign w:val="bottom"/>
            <w:hideMark/>
          </w:tcPr>
          <w:p w:rsidR="00897E90" w:rsidRDefault="009C09C7">
            <w:pPr>
              <w:jc w:val="center"/>
              <w:rPr>
                <w:rFonts w:ascii="Arial Narrow" w:hAnsi="Arial Narrow"/>
                <w:sz w:val="22"/>
              </w:rPr>
            </w:pPr>
            <w:ins w:id="836" w:author="kunmei" w:date="2014-02-03T22:26:00Z">
              <w:r w:rsidRPr="008C0F97">
                <w:rPr>
                  <w:rFonts w:ascii="Arial Narrow" w:hAnsi="Arial Narrow"/>
                  <w:sz w:val="22"/>
                </w:rPr>
                <w:t>efficiency of adherence</w:t>
              </w:r>
            </w:ins>
            <w:ins w:id="837" w:author="kunmei" w:date="2014-02-03T22:29:00Z">
              <w:r w:rsidR="00787A2D">
                <w:rPr>
                  <w:rFonts w:ascii="Arial Narrow" w:hAnsi="Arial Narrow"/>
                  <w:sz w:val="22"/>
                </w:rPr>
                <w:t xml:space="preserve"> </w:t>
              </w:r>
            </w:ins>
            <w:del w:id="838" w:author="kunmei" w:date="2014-02-03T22:23:00Z">
              <w:r w:rsidR="007A4765" w:rsidRPr="00CE4331" w:rsidDel="009C09C7">
                <w:rPr>
                  <w:rFonts w:ascii="Arial Narrow" w:hAnsi="Arial Narrow"/>
                  <w:sz w:val="22"/>
                </w:rPr>
                <w:delText>derm loading rate</w:delText>
              </w:r>
            </w:del>
            <w:del w:id="839" w:author="kunmei" w:date="2014-02-03T22:29:00Z">
              <w:r w:rsidR="007A4765" w:rsidRPr="00CE4331" w:rsidDel="00787A2D">
                <w:rPr>
                  <w:rFonts w:ascii="Arial Narrow" w:hAnsi="Arial Narrow"/>
                  <w:sz w:val="22"/>
                </w:rPr>
                <w:delText xml:space="preserve"> </w:delText>
              </w:r>
            </w:del>
            <w:r w:rsidR="007A4765" w:rsidRPr="00CE4331">
              <w:rPr>
                <w:rFonts w:ascii="Arial Narrow" w:hAnsi="Arial Narrow"/>
                <w:sz w:val="22"/>
              </w:rPr>
              <w:t>(dimensionles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0.003</w:t>
            </w:r>
          </w:p>
        </w:tc>
        <w:tc>
          <w:tcPr>
            <w:tcW w:w="44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840" w:author="kunmei" w:date="2014-02-03T21:54:00Z"/>
                <w:rFonts w:ascii="Arial Narrow" w:hAnsi="Arial Narrow" w:cs="Calibri"/>
                <w:sz w:val="22"/>
              </w:rPr>
            </w:pPr>
          </w:p>
        </w:tc>
        <w:tc>
          <w:tcPr>
            <w:tcW w:w="489" w:type="pct"/>
            <w:tcBorders>
              <w:top w:val="nil"/>
              <w:left w:val="nil"/>
              <w:bottom w:val="nil"/>
              <w:right w:val="nil"/>
            </w:tcBorders>
          </w:tcPr>
          <w:p w:rsidR="007A4765" w:rsidRPr="000045CC" w:rsidRDefault="00222E77" w:rsidP="00637C89">
            <w:pPr>
              <w:jc w:val="center"/>
              <w:rPr>
                <w:ins w:id="841" w:author="kunmei" w:date="2014-02-03T21:54:00Z"/>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12" w:tooltip="Fogh, 2000 #18" w:history="1">
              <w:r w:rsidR="00637C89">
                <w:rPr>
                  <w:rFonts w:ascii="Arial Narrow" w:hAnsi="Arial Narrow" w:cs="Calibri"/>
                  <w:noProof/>
                  <w:sz w:val="22"/>
                </w:rPr>
                <w:t>Fogh &amp; Andersson, 200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nil"/>
              <w:right w:val="nil"/>
            </w:tcBorders>
          </w:tcPr>
          <w:p w:rsidR="007A4765" w:rsidRPr="000045CC" w:rsidRDefault="007A4765" w:rsidP="00355F09">
            <w:pPr>
              <w:jc w:val="center"/>
              <w:rPr>
                <w:ins w:id="842"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843"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844"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845" w:author="kunmei" w:date="2014-02-03T21:54:00Z"/>
                <w:rFonts w:ascii="Arial Narrow" w:hAnsi="Arial Narrow" w:cs="Calibri"/>
                <w:sz w:val="22"/>
              </w:rPr>
            </w:pPr>
          </w:p>
        </w:tc>
      </w:tr>
      <w:tr w:rsidR="00787A2D" w:rsidRPr="000045CC" w:rsidTr="009C09C7">
        <w:trPr>
          <w:trHeight w:val="300"/>
        </w:trPr>
        <w:tc>
          <w:tcPr>
            <w:tcW w:w="681"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44"/>
            </w:tblGrid>
            <w:tr w:rsidR="00787A2D"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R</w:t>
                  </w:r>
                  <w:r w:rsidRPr="00CE4331">
                    <w:rPr>
                      <w:rFonts w:ascii="Arial Narrow" w:hAnsi="Arial Narrow"/>
                      <w:b/>
                      <w:bCs/>
                      <w:i/>
                      <w:iCs/>
                      <w:sz w:val="16"/>
                      <w:szCs w:val="16"/>
                    </w:rPr>
                    <w:t>m</w:t>
                  </w:r>
                  <w:proofErr w:type="spellEnd"/>
                </w:p>
              </w:tc>
            </w:tr>
          </w:tbl>
          <w:p w:rsidR="007A4765" w:rsidRPr="000045CC" w:rsidRDefault="007A4765" w:rsidP="00355F09">
            <w:pPr>
              <w:rPr>
                <w:rFonts w:ascii="Arial Narrow" w:hAnsi="Arial Narrow" w:cs="Calibri"/>
                <w:color w:val="000000"/>
                <w:sz w:val="22"/>
              </w:rPr>
            </w:pPr>
          </w:p>
        </w:tc>
        <w:tc>
          <w:tcPr>
            <w:tcW w:w="213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removal coefficient on the skin (</w:t>
            </w:r>
            <w:proofErr w:type="spellStart"/>
            <w:r w:rsidRPr="00CE4331">
              <w:rPr>
                <w:rFonts w:ascii="Arial Narrow" w:hAnsi="Arial Narrow"/>
                <w:sz w:val="22"/>
              </w:rPr>
              <w:t>dimesionless</w:t>
            </w:r>
            <w:proofErr w:type="spellEnd"/>
            <w:r w:rsidRPr="00CE4331">
              <w:rPr>
                <w:rFonts w:ascii="Arial Narrow" w:hAnsi="Arial Narrow"/>
                <w:sz w:val="22"/>
              </w:rPr>
              <w:t>)</w:t>
            </w:r>
          </w:p>
        </w:tc>
        <w:tc>
          <w:tcPr>
            <w:tcW w:w="11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8</w:t>
            </w:r>
          </w:p>
        </w:tc>
        <w:tc>
          <w:tcPr>
            <w:tcW w:w="530"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75</w:t>
            </w:r>
          </w:p>
        </w:tc>
        <w:tc>
          <w:tcPr>
            <w:tcW w:w="44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0-25.0</w:t>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846" w:author="kunmei" w:date="2014-02-03T21:54:00Z"/>
                <w:rFonts w:ascii="Arial Narrow" w:hAnsi="Arial Narrow" w:cs="Calibri"/>
                <w:sz w:val="22"/>
              </w:rPr>
            </w:pPr>
          </w:p>
        </w:tc>
        <w:tc>
          <w:tcPr>
            <w:tcW w:w="489" w:type="pct"/>
            <w:tcBorders>
              <w:top w:val="nil"/>
              <w:left w:val="nil"/>
              <w:bottom w:val="single" w:sz="4" w:space="0" w:color="000000"/>
              <w:right w:val="nil"/>
            </w:tcBorders>
            <w:shd w:val="clear" w:color="D8D8D8" w:fill="D8D8D8"/>
          </w:tcPr>
          <w:p w:rsidR="007A4765" w:rsidRPr="00CE4331" w:rsidRDefault="00222E77" w:rsidP="00637C89">
            <w:pPr>
              <w:jc w:val="center"/>
              <w:rPr>
                <w:ins w:id="847" w:author="kunmei" w:date="2014-02-03T21:54:00Z"/>
                <w:rFonts w:ascii="Arial Narrow" w:hAnsi="Arial Narrow" w:cs="Calibri"/>
                <w:sz w:val="22"/>
              </w:rPr>
            </w:pPr>
            <w:r>
              <w:rPr>
                <w:rFonts w:ascii="Arial Narrow" w:hAnsi="Arial Narrow" w:cs="Calibri"/>
                <w:sz w:val="22"/>
              </w:rPr>
              <w:fldChar w:fldCharType="begin"/>
            </w:r>
            <w:r w:rsidR="00787A2D">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sidR="00787A2D">
              <w:rPr>
                <w:rFonts w:ascii="Arial Narrow" w:hAnsi="Arial Narrow" w:cs="Calibri"/>
                <w:noProof/>
                <w:sz w:val="22"/>
              </w:rPr>
              <w:t>(</w:t>
            </w:r>
            <w:hyperlink w:anchor="_ENREF_7" w:tooltip="Cohen, 1930 #27" w:history="1">
              <w:r w:rsidR="00637C89">
                <w:rPr>
                  <w:rFonts w:ascii="Arial Narrow" w:hAnsi="Arial Narrow" w:cs="Calibri"/>
                  <w:noProof/>
                  <w:sz w:val="22"/>
                </w:rPr>
                <w:t>Cohen et al., 1930</w:t>
              </w:r>
            </w:hyperlink>
            <w:r w:rsidR="00787A2D">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848"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849"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850"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851" w:author="kunmei" w:date="2014-02-03T21:54:00Z"/>
                <w:rFonts w:ascii="Arial Narrow" w:hAnsi="Arial Narrow" w:cs="Calibri"/>
                <w:sz w:val="22"/>
              </w:rPr>
            </w:pPr>
          </w:p>
        </w:tc>
      </w:tr>
    </w:tbl>
    <w:p w:rsidR="00216FBD" w:rsidRDefault="00216FBD">
      <w:pPr>
        <w:widowControl/>
        <w:jc w:val="left"/>
        <w:rPr>
          <w:rFonts w:eastAsiaTheme="majorEastAsia" w:cs="Times New Roman"/>
          <w:bCs/>
          <w:color w:val="000000"/>
          <w:szCs w:val="24"/>
        </w:rPr>
      </w:pPr>
      <w:bookmarkStart w:id="852" w:name="_Ref378773654"/>
      <w:bookmarkStart w:id="853"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854" w:name="_Ref378852189"/>
      <w:proofErr w:type="gramStart"/>
      <w:r w:rsidRPr="001A2206">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3</w:t>
      </w:r>
      <w:r w:rsidR="00222E77">
        <w:rPr>
          <w:rFonts w:eastAsiaTheme="majorEastAsia" w:cs="Times New Roman"/>
          <w:bCs/>
          <w:color w:val="000000"/>
          <w:szCs w:val="24"/>
        </w:rPr>
        <w:fldChar w:fldCharType="end"/>
      </w:r>
      <w:bookmarkEnd w:id="852"/>
      <w:bookmarkEnd w:id="854"/>
      <w:r>
        <w:rPr>
          <w:rFonts w:eastAsiaTheme="majorEastAsia" w:cs="Times New Roman"/>
          <w:bCs/>
          <w:color w:val="000000"/>
          <w:szCs w:val="24"/>
        </w:rPr>
        <w:t>.</w:t>
      </w:r>
      <w:bookmarkEnd w:id="853"/>
      <w:proofErr w:type="gramEnd"/>
      <w:r w:rsidRPr="001A2206">
        <w:rPr>
          <w:rFonts w:eastAsiaTheme="majorEastAsia" w:cs="Times New Roman"/>
          <w:bCs/>
          <w:color w:val="000000"/>
          <w:szCs w:val="24"/>
        </w:rPr>
        <w:t xml:space="preserve"> Median </w:t>
      </w:r>
      <w:ins w:id="855" w:author="Yong" w:date="2014-02-03T00:09:00Z">
        <w:r w:rsidR="00523A79">
          <w:rPr>
            <w:rFonts w:eastAsiaTheme="majorEastAsia" w:cs="Times New Roman"/>
            <w:bCs/>
            <w:color w:val="000000"/>
            <w:szCs w:val="24"/>
          </w:rPr>
          <w:t xml:space="preserve">and </w:t>
        </w:r>
        <w:proofErr w:type="gramStart"/>
        <w:r w:rsidR="00523A79">
          <w:rPr>
            <w:rFonts w:eastAsiaTheme="majorEastAsia" w:cs="Times New Roman"/>
            <w:bCs/>
            <w:color w:val="000000"/>
            <w:szCs w:val="24"/>
          </w:rPr>
          <w:t>mean</w:t>
        </w:r>
      </w:ins>
      <w:ins w:id="856" w:author="kunmei" w:date="2014-02-03T22:30:00Z">
        <w:r w:rsidR="00CD4140">
          <w:rPr>
            <w:rFonts w:eastAsiaTheme="majorEastAsia" w:cs="Times New Roman"/>
            <w:bCs/>
            <w:color w:val="000000"/>
            <w:szCs w:val="24"/>
          </w:rPr>
          <w:t>(</w:t>
        </w:r>
      </w:ins>
      <w:proofErr w:type="gramEnd"/>
      <w:ins w:id="857" w:author="kunmei" w:date="2014-02-03T22:34:00Z">
        <w:r w:rsidR="00CD4140" w:rsidRPr="006B3B85">
          <w:rPr>
            <w:rFonts w:cs="Times New Roman"/>
            <w:kern w:val="0"/>
            <w:szCs w:val="24"/>
          </w:rPr>
          <w:t>±</w:t>
        </w:r>
        <w:r w:rsidR="00CD4140">
          <w:rPr>
            <w:rFonts w:cs="Times New Roman"/>
            <w:kern w:val="0"/>
            <w:szCs w:val="24"/>
          </w:rPr>
          <w:t>standard deviation)</w:t>
        </w:r>
      </w:ins>
      <w:ins w:id="858" w:author="Yong" w:date="2014-02-03T00:09:00Z">
        <w:r w:rsidR="00523A79">
          <w:rPr>
            <w:rFonts w:eastAsiaTheme="majorEastAsia" w:cs="Times New Roman"/>
            <w:bCs/>
            <w:color w:val="000000"/>
            <w:szCs w:val="24"/>
          </w:rPr>
          <w:t xml:space="preserve"> </w:t>
        </w:r>
      </w:ins>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del w:id="859" w:author="kunmei" w:date="2014-02-03T23:33:00Z">
        <w:r w:rsidDel="00782D08">
          <w:rPr>
            <w:rFonts w:eastAsiaTheme="majorEastAsia" w:cs="Times New Roman"/>
            <w:bCs/>
            <w:color w:val="000000"/>
            <w:szCs w:val="24"/>
          </w:rPr>
          <w:delText xml:space="preserve">central </w:delText>
        </w:r>
      </w:del>
      <w:ins w:id="860" w:author="kunmei" w:date="2014-02-03T23:33:00Z">
        <w:r w:rsidR="00782D08">
          <w:rPr>
            <w:rFonts w:eastAsiaTheme="majorEastAsia" w:cs="Times New Roman"/>
            <w:bCs/>
            <w:color w:val="000000"/>
            <w:szCs w:val="24"/>
          </w:rPr>
          <w:t xml:space="preserve">Northeast </w:t>
        </w:r>
      </w:ins>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ins w:id="861" w:author="kunmei" w:date="2014-02-03T23:16:00Z">
        <w:r w:rsidR="00782D08">
          <w:rPr>
            <w:rFonts w:eastAsiaTheme="majorEastAsia" w:cs="Times New Roman"/>
            <w:bCs/>
            <w:color w:val="000000"/>
            <w:szCs w:val="24"/>
          </w:rPr>
          <w:t xml:space="preserve"> in </w:t>
        </w:r>
      </w:ins>
      <w:ins w:id="862" w:author="kunmei" w:date="2014-02-03T23:33:00Z">
        <w:r w:rsidR="00782D08">
          <w:rPr>
            <w:rFonts w:eastAsiaTheme="majorEastAsia" w:cs="Times New Roman"/>
            <w:bCs/>
            <w:color w:val="000000"/>
            <w:szCs w:val="24"/>
          </w:rPr>
          <w:t>1994</w:t>
        </w:r>
      </w:ins>
      <w:ins w:id="863" w:author="kunmei" w:date="2014-02-03T23:16:00Z">
        <w:r w:rsidR="00782D08">
          <w:rPr>
            <w:rFonts w:eastAsiaTheme="majorEastAsia" w:cs="Times New Roman"/>
            <w:bCs/>
            <w:color w:val="000000"/>
            <w:szCs w:val="24"/>
          </w:rPr>
          <w:t>-20</w:t>
        </w:r>
      </w:ins>
      <w:ins w:id="864" w:author="kunmei" w:date="2014-02-03T23:33:00Z">
        <w:r w:rsidR="00782D08">
          <w:rPr>
            <w:rFonts w:eastAsiaTheme="majorEastAsia" w:cs="Times New Roman"/>
            <w:bCs/>
            <w:color w:val="000000"/>
            <w:szCs w:val="24"/>
          </w:rPr>
          <w:t>00</w:t>
        </w:r>
      </w:ins>
    </w:p>
    <w:tbl>
      <w:tblPr>
        <w:tblW w:w="5000" w:type="pct"/>
        <w:tblLook w:val="04A0" w:firstRow="1" w:lastRow="0" w:firstColumn="1" w:lastColumn="0" w:noHBand="0" w:noVBand="1"/>
      </w:tblPr>
      <w:tblGrid>
        <w:gridCol w:w="1814"/>
        <w:gridCol w:w="1556"/>
        <w:gridCol w:w="1567"/>
        <w:gridCol w:w="1527"/>
        <w:gridCol w:w="1004"/>
        <w:gridCol w:w="105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65" w:author="kunmei" w:date="2014-02-03T23:33:00Z">
              <w:r>
                <w:rPr>
                  <w:rFonts w:ascii="Arial Narrow" w:eastAsia="宋体" w:hAnsi="Arial Narrow" w:cs="宋体"/>
                  <w:color w:val="000000"/>
                  <w:kern w:val="0"/>
                  <w:sz w:val="22"/>
                </w:rPr>
                <w:t>30</w:t>
              </w:r>
            </w:ins>
            <w:del w:id="866" w:author="kunmei" w:date="2014-02-03T23:33:00Z">
              <w:r w:rsidRPr="00CE4331" w:rsidDel="00CB2753">
                <w:rPr>
                  <w:rFonts w:ascii="Arial Narrow" w:eastAsia="宋体" w:hAnsi="Arial Narrow" w:cs="宋体"/>
                  <w:color w:val="000000"/>
                  <w:kern w:val="0"/>
                  <w:sz w:val="22"/>
                </w:rPr>
                <w:delText>22.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67" w:author="kunmei" w:date="2014-02-03T23:33:00Z">
              <w:r>
                <w:rPr>
                  <w:rFonts w:ascii="Arial Narrow" w:eastAsia="宋体" w:hAnsi="Arial Narrow" w:cs="宋体"/>
                  <w:color w:val="000000"/>
                  <w:kern w:val="0"/>
                  <w:sz w:val="22"/>
                </w:rPr>
                <w:t>0</w:t>
              </w:r>
            </w:ins>
            <w:del w:id="868" w:author="kunmei" w:date="2014-02-03T23:33:00Z">
              <w:r w:rsidRPr="00CE4331" w:rsidDel="00CB2753">
                <w:rPr>
                  <w:rFonts w:ascii="Arial Narrow" w:eastAsia="宋体" w:hAnsi="Arial Narrow" w:cs="宋体"/>
                  <w:color w:val="000000"/>
                  <w:kern w:val="0"/>
                  <w:sz w:val="22"/>
                </w:rPr>
                <w:delText>0.04</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69" w:author="kunmei" w:date="2014-02-03T23:33:00Z">
              <w:r>
                <w:rPr>
                  <w:rFonts w:ascii="Arial Narrow" w:eastAsia="宋体" w:hAnsi="Arial Narrow" w:cs="宋体"/>
                  <w:color w:val="000000"/>
                  <w:kern w:val="0"/>
                  <w:sz w:val="22"/>
                </w:rPr>
                <w:t>0</w:t>
              </w:r>
            </w:ins>
            <w:del w:id="870" w:author="kunmei" w:date="2014-02-03T23:33:00Z">
              <w:r w:rsidRPr="00CE4331" w:rsidDel="00CB2753">
                <w:rPr>
                  <w:rFonts w:ascii="Arial Narrow" w:eastAsia="宋体" w:hAnsi="Arial Narrow" w:cs="宋体"/>
                  <w:color w:val="000000"/>
                  <w:kern w:val="0"/>
                  <w:sz w:val="22"/>
                </w:rPr>
                <w:delText>0.0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71" w:author="kunmei" w:date="2014-02-03T23:33:00Z">
              <w:r>
                <w:rPr>
                  <w:rFonts w:ascii="Arial Narrow" w:eastAsia="宋体" w:hAnsi="Arial Narrow" w:cs="宋体"/>
                  <w:color w:val="000000"/>
                  <w:kern w:val="0"/>
                  <w:sz w:val="22"/>
                </w:rPr>
                <w:t>30</w:t>
              </w:r>
            </w:ins>
            <w:del w:id="872" w:author="kunmei" w:date="2014-02-03T23:33:00Z">
              <w:r w:rsidRPr="00CE4331" w:rsidDel="00CB2753">
                <w:rPr>
                  <w:rFonts w:ascii="Arial Narrow" w:eastAsia="宋体" w:hAnsi="Arial Narrow" w:cs="宋体"/>
                  <w:color w:val="000000"/>
                  <w:kern w:val="0"/>
                  <w:sz w:val="22"/>
                </w:rPr>
                <w:delText>22.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73" w:author="kunmei" w:date="2014-02-03T23:33:00Z">
              <w:r>
                <w:rPr>
                  <w:rFonts w:ascii="Arial Narrow" w:eastAsia="宋体" w:hAnsi="Arial Narrow" w:cs="宋体"/>
                  <w:color w:val="000000"/>
                  <w:kern w:val="0"/>
                  <w:sz w:val="22"/>
                </w:rPr>
                <w:t>206(821)</w:t>
              </w:r>
            </w:ins>
            <w:del w:id="874" w:author="kunmei" w:date="2014-02-03T23:33:00Z">
              <w:r w:rsidRPr="00CE4331" w:rsidDel="00CB2753">
                <w:rPr>
                  <w:rFonts w:ascii="Arial Narrow" w:eastAsia="宋体" w:hAnsi="Arial Narrow" w:cs="宋体"/>
                  <w:color w:val="000000"/>
                  <w:kern w:val="0"/>
                  <w:sz w:val="22"/>
                </w:rPr>
                <w:delText>88.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75" w:author="kunmei" w:date="2014-02-03T23:33:00Z">
              <w:r>
                <w:rPr>
                  <w:rFonts w:ascii="Arial Narrow" w:eastAsia="宋体" w:hAnsi="Arial Narrow" w:cs="宋体"/>
                  <w:color w:val="000000"/>
                  <w:kern w:val="0"/>
                  <w:sz w:val="22"/>
                </w:rPr>
                <w:t>2(8)</w:t>
              </w:r>
            </w:ins>
            <w:del w:id="876" w:author="kunmei" w:date="2014-02-03T23:33:00Z">
              <w:r w:rsidRPr="00CE4331" w:rsidDel="00CB2753">
                <w:rPr>
                  <w:rFonts w:ascii="Arial Narrow" w:eastAsia="宋体" w:hAnsi="Arial Narrow" w:cs="宋体"/>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77" w:author="kunmei" w:date="2014-02-03T23:33:00Z">
              <w:r>
                <w:rPr>
                  <w:rFonts w:ascii="Arial Narrow" w:eastAsia="宋体" w:hAnsi="Arial Narrow" w:cs="宋体"/>
                  <w:color w:val="000000"/>
                  <w:kern w:val="0"/>
                  <w:sz w:val="22"/>
                </w:rPr>
                <w:t>2(7)</w:t>
              </w:r>
            </w:ins>
            <w:del w:id="878" w:author="kunmei" w:date="2014-02-03T23:33:00Z">
              <w:r w:rsidRPr="00CE4331" w:rsidDel="00CB2753">
                <w:rPr>
                  <w:rFonts w:ascii="Arial Narrow" w:eastAsia="宋体" w:hAnsi="Arial Narrow" w:cs="宋体"/>
                  <w:color w:val="000000"/>
                  <w:kern w:val="0"/>
                  <w:sz w:val="22"/>
                </w:rPr>
                <w:delText>0.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79" w:author="kunmei" w:date="2014-02-03T23:33:00Z">
              <w:r>
                <w:rPr>
                  <w:rFonts w:ascii="Arial Narrow" w:eastAsia="宋体" w:hAnsi="Arial Narrow" w:cs="宋体"/>
                  <w:color w:val="000000"/>
                  <w:kern w:val="0"/>
                  <w:sz w:val="22"/>
                </w:rPr>
                <w:t>208</w:t>
              </w:r>
            </w:ins>
            <w:del w:id="880" w:author="kunmei" w:date="2014-02-03T23:33:00Z">
              <w:r w:rsidRPr="00CE4331" w:rsidDel="00CB2753">
                <w:rPr>
                  <w:rFonts w:ascii="Arial Narrow" w:eastAsia="宋体" w:hAnsi="Arial Narrow" w:cs="宋体"/>
                  <w:color w:val="000000"/>
                  <w:kern w:val="0"/>
                  <w:sz w:val="22"/>
                </w:rPr>
                <w:delText>89.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81" w:author="kunmei" w:date="2014-02-03T23:33:00Z">
              <w:r>
                <w:rPr>
                  <w:rFonts w:ascii="Arial Narrow" w:eastAsia="宋体" w:hAnsi="Arial Narrow" w:cs="宋体"/>
                  <w:color w:val="000000"/>
                  <w:kern w:val="0"/>
                  <w:sz w:val="22"/>
                </w:rPr>
                <w:t>28</w:t>
              </w:r>
            </w:ins>
            <w:del w:id="882" w:author="kunmei" w:date="2014-02-03T23:33:00Z">
              <w:r w:rsidRPr="00CE4331" w:rsidDel="00CB2753">
                <w:rPr>
                  <w:rFonts w:ascii="Arial Narrow" w:eastAsia="宋体" w:hAnsi="Arial Narrow" w:cs="宋体"/>
                  <w:color w:val="000000"/>
                  <w:kern w:val="0"/>
                  <w:sz w:val="22"/>
                </w:rPr>
                <w:delText>46.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83" w:author="kunmei" w:date="2014-02-03T23:33:00Z">
              <w:r>
                <w:rPr>
                  <w:rFonts w:ascii="Arial Narrow" w:eastAsia="宋体" w:hAnsi="Arial Narrow" w:cs="宋体"/>
                  <w:color w:val="000000"/>
                  <w:kern w:val="0"/>
                  <w:sz w:val="22"/>
                </w:rPr>
                <w:t>0</w:t>
              </w:r>
            </w:ins>
            <w:del w:id="884" w:author="kunmei" w:date="2014-02-03T23:33:00Z">
              <w:r w:rsidRPr="00CE4331" w:rsidDel="00CB2753">
                <w:rPr>
                  <w:rFonts w:ascii="Arial Narrow" w:eastAsia="宋体" w:hAnsi="Arial Narrow" w:cs="宋体"/>
                  <w:color w:val="000000"/>
                  <w:kern w:val="0"/>
                  <w:sz w:val="22"/>
                </w:rPr>
                <w:delText>0.12</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85" w:author="kunmei" w:date="2014-02-03T23:33:00Z">
              <w:r>
                <w:rPr>
                  <w:rFonts w:ascii="Arial Narrow" w:eastAsia="宋体" w:hAnsi="Arial Narrow" w:cs="宋体"/>
                  <w:color w:val="000000"/>
                  <w:kern w:val="0"/>
                  <w:sz w:val="22"/>
                </w:rPr>
                <w:t>0</w:t>
              </w:r>
            </w:ins>
            <w:del w:id="886" w:author="kunmei" w:date="2014-02-03T23:33:00Z">
              <w:r w:rsidRPr="00CE4331" w:rsidDel="00CB2753">
                <w:rPr>
                  <w:rFonts w:ascii="Arial Narrow" w:eastAsia="宋体" w:hAnsi="Arial Narrow" w:cs="宋体"/>
                  <w:color w:val="000000"/>
                  <w:kern w:val="0"/>
                  <w:sz w:val="22"/>
                </w:rPr>
                <w:delText>0.27</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87" w:author="kunmei" w:date="2014-02-03T23:33:00Z">
              <w:r>
                <w:rPr>
                  <w:rFonts w:ascii="Arial Narrow" w:eastAsia="宋体" w:hAnsi="Arial Narrow" w:cs="宋体"/>
                  <w:color w:val="000000"/>
                  <w:kern w:val="0"/>
                  <w:sz w:val="22"/>
                </w:rPr>
                <w:t>28</w:t>
              </w:r>
            </w:ins>
            <w:del w:id="888" w:author="kunmei" w:date="2014-02-03T23:33:00Z">
              <w:r w:rsidRPr="00CE4331" w:rsidDel="00CB2753">
                <w:rPr>
                  <w:rFonts w:ascii="Arial Narrow" w:eastAsia="宋体" w:hAnsi="Arial Narrow" w:cs="宋体"/>
                  <w:color w:val="000000"/>
                  <w:kern w:val="0"/>
                  <w:sz w:val="22"/>
                </w:rPr>
                <w:delText>47.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89" w:author="kunmei" w:date="2014-02-03T23:33:00Z">
              <w:r>
                <w:rPr>
                  <w:rFonts w:ascii="Arial Narrow" w:eastAsia="宋体" w:hAnsi="Arial Narrow" w:cs="宋体"/>
                  <w:color w:val="000000"/>
                  <w:kern w:val="0"/>
                  <w:sz w:val="22"/>
                </w:rPr>
                <w:t>86(206)</w:t>
              </w:r>
            </w:ins>
            <w:del w:id="890" w:author="kunmei" w:date="2014-02-03T23:33:00Z">
              <w:r w:rsidRPr="00CE4331" w:rsidDel="00CB2753">
                <w:rPr>
                  <w:rFonts w:ascii="Arial Narrow" w:eastAsia="宋体" w:hAnsi="Arial Narrow" w:cs="宋体"/>
                  <w:color w:val="000000"/>
                  <w:kern w:val="0"/>
                  <w:sz w:val="22"/>
                </w:rPr>
                <w:delText>263.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91" w:author="kunmei" w:date="2014-02-03T23:33:00Z">
              <w:r>
                <w:rPr>
                  <w:rFonts w:ascii="Arial Narrow" w:eastAsia="宋体" w:hAnsi="Arial Narrow" w:cs="宋体"/>
                  <w:color w:val="000000"/>
                  <w:kern w:val="0"/>
                  <w:sz w:val="22"/>
                </w:rPr>
                <w:t>1(1)</w:t>
              </w:r>
            </w:ins>
            <w:del w:id="892" w:author="kunmei" w:date="2014-02-03T23:33:00Z">
              <w:r w:rsidRPr="00CE4331" w:rsidDel="00CB2753">
                <w:rPr>
                  <w:rFonts w:ascii="Arial Narrow" w:eastAsia="宋体" w:hAnsi="Arial Narrow" w:cs="宋体"/>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93" w:author="kunmei" w:date="2014-02-03T23:33:00Z">
              <w:r>
                <w:rPr>
                  <w:rFonts w:ascii="Arial Narrow" w:eastAsia="宋体" w:hAnsi="Arial Narrow" w:cs="宋体"/>
                  <w:color w:val="000000"/>
                  <w:kern w:val="0"/>
                  <w:sz w:val="22"/>
                </w:rPr>
                <w:t>0(1)</w:t>
              </w:r>
            </w:ins>
            <w:del w:id="894"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95" w:author="kunmei" w:date="2014-02-03T23:33:00Z">
              <w:r>
                <w:rPr>
                  <w:rFonts w:ascii="Arial Narrow" w:eastAsia="宋体" w:hAnsi="Arial Narrow" w:cs="宋体"/>
                  <w:color w:val="000000"/>
                  <w:kern w:val="0"/>
                  <w:sz w:val="22"/>
                </w:rPr>
                <w:t>87</w:t>
              </w:r>
            </w:ins>
            <w:del w:id="896" w:author="kunmei" w:date="2014-02-03T23:33:00Z">
              <w:r w:rsidRPr="00CE4331" w:rsidDel="00CB2753">
                <w:rPr>
                  <w:rFonts w:ascii="Arial Narrow" w:eastAsia="宋体" w:hAnsi="Arial Narrow" w:cs="宋体"/>
                  <w:color w:val="000000"/>
                  <w:kern w:val="0"/>
                  <w:sz w:val="22"/>
                </w:rPr>
                <w:delText>264.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97" w:author="kunmei" w:date="2014-02-03T23:33:00Z">
              <w:r>
                <w:rPr>
                  <w:rFonts w:ascii="Arial Narrow" w:eastAsia="宋体" w:hAnsi="Arial Narrow" w:cs="宋体"/>
                  <w:color w:val="000000"/>
                  <w:kern w:val="0"/>
                  <w:sz w:val="22"/>
                </w:rPr>
                <w:t>20</w:t>
              </w:r>
            </w:ins>
            <w:del w:id="898" w:author="kunmei" w:date="2014-02-03T23:33:00Z">
              <w:r w:rsidRPr="00CE4331" w:rsidDel="00CB2753">
                <w:rPr>
                  <w:rFonts w:ascii="Arial Narrow" w:eastAsia="宋体" w:hAnsi="Arial Narrow" w:cs="宋体"/>
                  <w:color w:val="000000"/>
                  <w:kern w:val="0"/>
                  <w:sz w:val="22"/>
                </w:rPr>
                <w:delText>64.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899" w:author="kunmei" w:date="2014-02-03T23:33:00Z">
              <w:r>
                <w:rPr>
                  <w:rFonts w:ascii="Arial Narrow" w:eastAsia="宋体" w:hAnsi="Arial Narrow" w:cs="宋体"/>
                  <w:color w:val="000000"/>
                  <w:kern w:val="0"/>
                  <w:sz w:val="22"/>
                </w:rPr>
                <w:t>0</w:t>
              </w:r>
            </w:ins>
            <w:del w:id="900" w:author="kunmei" w:date="2014-02-03T23:33:00Z">
              <w:r w:rsidRPr="00CE4331" w:rsidDel="00CB2753">
                <w:rPr>
                  <w:rFonts w:ascii="Arial Narrow" w:eastAsia="宋体" w:hAnsi="Arial Narrow" w:cs="宋体"/>
                  <w:color w:val="000000"/>
                  <w:kern w:val="0"/>
                  <w:sz w:val="22"/>
                </w:rPr>
                <w:delText>0.23</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01" w:author="kunmei" w:date="2014-02-03T23:33:00Z">
              <w:r>
                <w:rPr>
                  <w:rFonts w:ascii="Arial Narrow" w:eastAsia="宋体" w:hAnsi="Arial Narrow" w:cs="宋体"/>
                  <w:color w:val="000000"/>
                  <w:kern w:val="0"/>
                  <w:sz w:val="22"/>
                </w:rPr>
                <w:t>0</w:t>
              </w:r>
            </w:ins>
            <w:del w:id="902" w:author="kunmei" w:date="2014-02-03T23:33:00Z">
              <w:r w:rsidRPr="00CE4331" w:rsidDel="00CB2753">
                <w:rPr>
                  <w:rFonts w:ascii="Arial Narrow" w:eastAsia="宋体" w:hAnsi="Arial Narrow" w:cs="宋体"/>
                  <w:color w:val="000000"/>
                  <w:kern w:val="0"/>
                  <w:sz w:val="22"/>
                </w:rPr>
                <w:delText>0.00</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03" w:author="kunmei" w:date="2014-02-03T23:33:00Z">
              <w:r>
                <w:rPr>
                  <w:rFonts w:ascii="Arial Narrow" w:eastAsia="宋体" w:hAnsi="Arial Narrow" w:cs="宋体"/>
                  <w:color w:val="000000"/>
                  <w:kern w:val="0"/>
                  <w:sz w:val="22"/>
                </w:rPr>
                <w:t>20</w:t>
              </w:r>
            </w:ins>
            <w:del w:id="904" w:author="kunmei" w:date="2014-02-03T23:33:00Z">
              <w:r w:rsidRPr="00CE4331" w:rsidDel="00CB2753">
                <w:rPr>
                  <w:rFonts w:ascii="Arial Narrow" w:eastAsia="宋体" w:hAnsi="Arial Narrow" w:cs="宋体"/>
                  <w:color w:val="000000"/>
                  <w:kern w:val="0"/>
                  <w:sz w:val="22"/>
                </w:rPr>
                <w:delText>65.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05" w:author="kunmei" w:date="2014-02-03T23:33:00Z">
              <w:r>
                <w:rPr>
                  <w:rFonts w:ascii="Arial Narrow" w:eastAsia="宋体" w:hAnsi="Arial Narrow" w:cs="宋体"/>
                  <w:color w:val="000000"/>
                  <w:kern w:val="0"/>
                  <w:sz w:val="22"/>
                </w:rPr>
                <w:t>85(489)</w:t>
              </w:r>
            </w:ins>
            <w:del w:id="906" w:author="kunmei" w:date="2014-02-03T23:33:00Z">
              <w:r w:rsidRPr="00CE4331" w:rsidDel="00CB2753">
                <w:rPr>
                  <w:rFonts w:ascii="Arial Narrow" w:eastAsia="宋体" w:hAnsi="Arial Narrow" w:cs="宋体"/>
                  <w:color w:val="000000"/>
                  <w:kern w:val="0"/>
                  <w:sz w:val="22"/>
                </w:rPr>
                <w:delText>284.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07" w:author="kunmei" w:date="2014-02-03T23:33:00Z">
              <w:r>
                <w:rPr>
                  <w:rFonts w:ascii="Arial Narrow" w:eastAsia="宋体" w:hAnsi="Arial Narrow" w:cs="宋体"/>
                  <w:color w:val="000000"/>
                  <w:kern w:val="0"/>
                  <w:sz w:val="22"/>
                </w:rPr>
                <w:t>0(2)</w:t>
              </w:r>
            </w:ins>
            <w:del w:id="908" w:author="kunmei" w:date="2014-02-03T23:33:00Z">
              <w:r w:rsidRPr="00CE4331" w:rsidDel="00CB2753">
                <w:rPr>
                  <w:rFonts w:ascii="Arial Narrow" w:eastAsia="宋体" w:hAnsi="Arial Narrow" w:cs="宋体"/>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09" w:author="kunmei" w:date="2014-02-03T23:33:00Z">
              <w:r>
                <w:rPr>
                  <w:rFonts w:ascii="Arial Narrow" w:eastAsia="宋体" w:hAnsi="Arial Narrow" w:cs="宋体"/>
                  <w:color w:val="000000"/>
                  <w:kern w:val="0"/>
                  <w:sz w:val="22"/>
                </w:rPr>
                <w:t>0(1)</w:t>
              </w:r>
            </w:ins>
            <w:del w:id="910"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11" w:author="kunmei" w:date="2014-02-03T23:33:00Z">
              <w:r>
                <w:rPr>
                  <w:rFonts w:ascii="Arial Narrow" w:eastAsia="宋体" w:hAnsi="Arial Narrow" w:cs="宋体"/>
                  <w:color w:val="000000"/>
                  <w:kern w:val="0"/>
                  <w:sz w:val="22"/>
                </w:rPr>
                <w:t>85</w:t>
              </w:r>
            </w:ins>
            <w:del w:id="912" w:author="kunmei" w:date="2014-02-03T23:33:00Z">
              <w:r w:rsidRPr="00CE4331" w:rsidDel="00CB2753">
                <w:rPr>
                  <w:rFonts w:ascii="Arial Narrow" w:eastAsia="宋体" w:hAnsi="Arial Narrow" w:cs="宋体"/>
                  <w:color w:val="000000"/>
                  <w:kern w:val="0"/>
                  <w:sz w:val="22"/>
                </w:rPr>
                <w:delText>285.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13" w:author="kunmei" w:date="2014-02-03T23:33:00Z">
              <w:r>
                <w:rPr>
                  <w:rFonts w:ascii="Arial Narrow" w:eastAsia="宋体" w:hAnsi="Arial Narrow" w:cs="宋体"/>
                  <w:color w:val="000000"/>
                  <w:kern w:val="0"/>
                  <w:sz w:val="22"/>
                </w:rPr>
                <w:t>13</w:t>
              </w:r>
            </w:ins>
            <w:del w:id="914" w:author="kunmei" w:date="2014-02-03T23:33:00Z">
              <w:r w:rsidRPr="00CE4331" w:rsidDel="00CB2753">
                <w:rPr>
                  <w:rFonts w:ascii="Arial Narrow" w:eastAsia="宋体" w:hAnsi="Arial Narrow" w:cs="宋体"/>
                  <w:color w:val="000000"/>
                  <w:kern w:val="0"/>
                  <w:sz w:val="22"/>
                </w:rPr>
                <w:delText>42.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15" w:author="kunmei" w:date="2014-02-03T23:33:00Z">
              <w:r>
                <w:rPr>
                  <w:rFonts w:ascii="Arial Narrow" w:eastAsia="宋体" w:hAnsi="Arial Narrow" w:cs="宋体"/>
                  <w:color w:val="000000"/>
                  <w:kern w:val="0"/>
                  <w:sz w:val="22"/>
                </w:rPr>
                <w:t>0</w:t>
              </w:r>
            </w:ins>
            <w:del w:id="916" w:author="kunmei" w:date="2014-02-03T23:33:00Z">
              <w:r w:rsidRPr="00CE4331" w:rsidDel="00CB2753">
                <w:rPr>
                  <w:rFonts w:ascii="Arial Narrow" w:eastAsia="宋体" w:hAnsi="Arial Narrow" w:cs="宋体"/>
                  <w:color w:val="000000"/>
                  <w:kern w:val="0"/>
                  <w:sz w:val="22"/>
                </w:rPr>
                <w:delText>0.09</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17" w:author="kunmei" w:date="2014-02-03T23:33:00Z">
              <w:r>
                <w:rPr>
                  <w:rFonts w:ascii="Arial Narrow" w:eastAsia="宋体" w:hAnsi="Arial Narrow" w:cs="宋体"/>
                  <w:color w:val="000000"/>
                  <w:kern w:val="0"/>
                  <w:sz w:val="22"/>
                </w:rPr>
                <w:t>0</w:t>
              </w:r>
            </w:ins>
            <w:del w:id="918" w:author="kunmei" w:date="2014-02-03T23:33:00Z">
              <w:r w:rsidRPr="00CE4331" w:rsidDel="00CB2753">
                <w:rPr>
                  <w:rFonts w:ascii="Arial Narrow" w:eastAsia="宋体" w:hAnsi="Arial Narrow" w:cs="宋体"/>
                  <w:color w:val="000000"/>
                  <w:kern w:val="0"/>
                  <w:sz w:val="22"/>
                </w:rPr>
                <w:delText>0.1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19" w:author="kunmei" w:date="2014-02-03T23:33:00Z">
              <w:r>
                <w:rPr>
                  <w:rFonts w:ascii="Arial Narrow" w:eastAsia="宋体" w:hAnsi="Arial Narrow" w:cs="宋体"/>
                  <w:color w:val="000000"/>
                  <w:kern w:val="0"/>
                  <w:sz w:val="22"/>
                </w:rPr>
                <w:t>13</w:t>
              </w:r>
            </w:ins>
            <w:del w:id="920" w:author="kunmei" w:date="2014-02-03T23:33:00Z">
              <w:r w:rsidRPr="00CE4331" w:rsidDel="00CB2753">
                <w:rPr>
                  <w:rFonts w:ascii="Arial Narrow" w:eastAsia="宋体" w:hAnsi="Arial Narrow" w:cs="宋体"/>
                  <w:color w:val="000000"/>
                  <w:kern w:val="0"/>
                  <w:sz w:val="22"/>
                </w:rPr>
                <w:delText>43.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21" w:author="kunmei" w:date="2014-02-03T23:33:00Z">
              <w:r>
                <w:rPr>
                  <w:rFonts w:ascii="Arial Narrow" w:eastAsia="宋体" w:hAnsi="Arial Narrow" w:cs="宋体"/>
                  <w:color w:val="000000"/>
                  <w:kern w:val="0"/>
                  <w:sz w:val="22"/>
                </w:rPr>
                <w:t>38(86)</w:t>
              </w:r>
            </w:ins>
            <w:del w:id="922" w:author="kunmei" w:date="2014-02-03T23:33:00Z">
              <w:r w:rsidRPr="00CE4331" w:rsidDel="00CB2753">
                <w:rPr>
                  <w:rFonts w:ascii="Arial Narrow" w:eastAsia="宋体" w:hAnsi="Arial Narrow" w:cs="宋体"/>
                  <w:color w:val="000000"/>
                  <w:kern w:val="0"/>
                  <w:sz w:val="22"/>
                </w:rPr>
                <w:delText>933.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23" w:author="kunmei" w:date="2014-02-03T23:33:00Z">
              <w:r>
                <w:rPr>
                  <w:rFonts w:ascii="Arial Narrow" w:eastAsia="宋体" w:hAnsi="Arial Narrow" w:cs="宋体"/>
                  <w:color w:val="000000"/>
                  <w:kern w:val="0"/>
                  <w:sz w:val="22"/>
                </w:rPr>
                <w:t>0(1)</w:t>
              </w:r>
            </w:ins>
            <w:del w:id="924" w:author="kunmei" w:date="2014-02-03T23:33:00Z">
              <w:r w:rsidRPr="00CE4331" w:rsidDel="00CB2753">
                <w:rPr>
                  <w:rFonts w:ascii="Arial Narrow" w:eastAsia="宋体" w:hAnsi="Arial Narrow" w:cs="宋体"/>
                  <w:color w:val="000000"/>
                  <w:kern w:val="0"/>
                  <w:sz w:val="22"/>
                </w:rPr>
                <w:delText>1.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25" w:author="kunmei" w:date="2014-02-03T23:33:00Z">
              <w:r>
                <w:rPr>
                  <w:rFonts w:ascii="Arial Narrow" w:eastAsia="宋体" w:hAnsi="Arial Narrow" w:cs="宋体"/>
                  <w:color w:val="000000"/>
                  <w:kern w:val="0"/>
                  <w:sz w:val="22"/>
                </w:rPr>
                <w:t>0(1)</w:t>
              </w:r>
            </w:ins>
            <w:del w:id="926"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27" w:author="kunmei" w:date="2014-02-03T23:33:00Z">
              <w:r>
                <w:rPr>
                  <w:rFonts w:ascii="Arial Narrow" w:eastAsia="宋体" w:hAnsi="Arial Narrow" w:cs="宋体"/>
                  <w:color w:val="000000"/>
                  <w:kern w:val="0"/>
                  <w:sz w:val="22"/>
                </w:rPr>
                <w:t>0</w:t>
              </w:r>
            </w:ins>
            <w:del w:id="928" w:author="kunmei" w:date="2014-02-03T23:33:00Z">
              <w:r w:rsidRPr="00CE4331" w:rsidDel="00CB2753">
                <w:rPr>
                  <w:rFonts w:ascii="Arial Narrow" w:eastAsia="宋体" w:hAnsi="Arial Narrow" w:cs="宋体"/>
                  <w:color w:val="000000"/>
                  <w:kern w:val="0"/>
                  <w:sz w:val="22"/>
                </w:rPr>
                <w:delText>936.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29" w:author="kunmei" w:date="2014-02-03T23:33:00Z">
              <w:r>
                <w:rPr>
                  <w:rFonts w:ascii="Arial Narrow" w:eastAsia="宋体" w:hAnsi="Arial Narrow" w:cs="宋体"/>
                  <w:color w:val="000000"/>
                  <w:kern w:val="0"/>
                  <w:sz w:val="22"/>
                </w:rPr>
                <w:t>45</w:t>
              </w:r>
            </w:ins>
            <w:del w:id="930" w:author="kunmei" w:date="2014-02-03T23:33:00Z">
              <w:r w:rsidRPr="00CE4331" w:rsidDel="00CB2753">
                <w:rPr>
                  <w:rFonts w:ascii="Arial Narrow" w:eastAsia="宋体" w:hAnsi="Arial Narrow" w:cs="宋体"/>
                  <w:color w:val="000000"/>
                  <w:kern w:val="0"/>
                  <w:sz w:val="22"/>
                </w:rPr>
                <w:delText>143.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31" w:author="kunmei" w:date="2014-02-03T23:33:00Z">
              <w:r>
                <w:rPr>
                  <w:rFonts w:ascii="Arial Narrow" w:eastAsia="宋体" w:hAnsi="Arial Narrow" w:cs="宋体"/>
                  <w:color w:val="000000"/>
                  <w:kern w:val="0"/>
                  <w:sz w:val="22"/>
                </w:rPr>
                <w:t>1</w:t>
              </w:r>
            </w:ins>
            <w:del w:id="932" w:author="kunmei" w:date="2014-02-03T23:33:00Z">
              <w:r w:rsidRPr="00CE4331" w:rsidDel="00CB2753">
                <w:rPr>
                  <w:rFonts w:ascii="Arial Narrow" w:eastAsia="宋体" w:hAnsi="Arial Narrow" w:cs="宋体"/>
                  <w:color w:val="000000"/>
                  <w:kern w:val="0"/>
                  <w:sz w:val="22"/>
                </w:rPr>
                <w:delText>0.26</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33" w:author="kunmei" w:date="2014-02-03T23:33:00Z">
              <w:r>
                <w:rPr>
                  <w:rFonts w:ascii="Arial Narrow" w:eastAsia="宋体" w:hAnsi="Arial Narrow" w:cs="宋体"/>
                  <w:color w:val="000000"/>
                  <w:kern w:val="0"/>
                  <w:sz w:val="22"/>
                </w:rPr>
                <w:t>0</w:t>
              </w:r>
            </w:ins>
            <w:del w:id="934" w:author="kunmei" w:date="2014-02-03T23:33:00Z">
              <w:r w:rsidRPr="00CE4331" w:rsidDel="00CB2753">
                <w:rPr>
                  <w:rFonts w:ascii="Arial Narrow" w:eastAsia="宋体" w:hAnsi="Arial Narrow" w:cs="宋体"/>
                  <w:color w:val="000000"/>
                  <w:kern w:val="0"/>
                  <w:sz w:val="22"/>
                </w:rPr>
                <w:delText>0.5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35" w:author="kunmei" w:date="2014-02-03T23:33:00Z">
              <w:r>
                <w:rPr>
                  <w:rFonts w:ascii="Arial Narrow" w:eastAsia="宋体" w:hAnsi="Arial Narrow" w:cs="宋体"/>
                  <w:color w:val="000000"/>
                  <w:kern w:val="0"/>
                  <w:sz w:val="22"/>
                </w:rPr>
                <w:t>45</w:t>
              </w:r>
            </w:ins>
            <w:del w:id="936" w:author="kunmei" w:date="2014-02-03T23:33:00Z">
              <w:r w:rsidRPr="00CE4331" w:rsidDel="00CB2753">
                <w:rPr>
                  <w:rFonts w:ascii="Arial Narrow" w:eastAsia="宋体" w:hAnsi="Arial Narrow" w:cs="宋体"/>
                  <w:color w:val="000000"/>
                  <w:kern w:val="0"/>
                  <w:sz w:val="22"/>
                </w:rPr>
                <w:delText>144.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37" w:author="kunmei" w:date="2014-02-03T23:33:00Z">
              <w:r>
                <w:rPr>
                  <w:rFonts w:ascii="Arial Narrow" w:eastAsia="宋体" w:hAnsi="Arial Narrow" w:cs="宋体"/>
                  <w:color w:val="000000"/>
                  <w:kern w:val="0"/>
                  <w:sz w:val="22"/>
                </w:rPr>
                <w:t>386(1112)</w:t>
              </w:r>
            </w:ins>
            <w:del w:id="938" w:author="kunmei" w:date="2014-02-03T23:33:00Z">
              <w:r w:rsidRPr="00CE4331" w:rsidDel="00CB2753">
                <w:rPr>
                  <w:rFonts w:ascii="Arial Narrow" w:eastAsia="宋体" w:hAnsi="Arial Narrow" w:cs="宋体"/>
                  <w:color w:val="000000"/>
                  <w:kern w:val="0"/>
                  <w:sz w:val="22"/>
                </w:rPr>
                <w:delText>822.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39" w:author="kunmei" w:date="2014-02-03T23:33:00Z">
              <w:r>
                <w:rPr>
                  <w:rFonts w:ascii="Arial Narrow" w:eastAsia="宋体" w:hAnsi="Arial Narrow" w:cs="宋体"/>
                  <w:color w:val="000000"/>
                  <w:kern w:val="0"/>
                  <w:sz w:val="22"/>
                </w:rPr>
                <w:t>3(7)</w:t>
              </w:r>
            </w:ins>
            <w:del w:id="940" w:author="kunmei" w:date="2014-02-03T23:33:00Z">
              <w:r w:rsidRPr="00CE4331" w:rsidDel="00CB2753">
                <w:rPr>
                  <w:rFonts w:ascii="Arial Narrow" w:eastAsia="宋体" w:hAnsi="Arial Narrow" w:cs="宋体"/>
                  <w:color w:val="000000"/>
                  <w:kern w:val="0"/>
                  <w:sz w:val="22"/>
                </w:rPr>
                <w:delText>1.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41" w:author="kunmei" w:date="2014-02-03T23:33:00Z">
              <w:r>
                <w:rPr>
                  <w:rFonts w:ascii="Arial Narrow" w:eastAsia="宋体" w:hAnsi="Arial Narrow" w:cs="宋体"/>
                  <w:color w:val="000000"/>
                  <w:kern w:val="0"/>
                  <w:sz w:val="22"/>
                </w:rPr>
                <w:t>2(5)</w:t>
              </w:r>
            </w:ins>
            <w:del w:id="942"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943" w:author="kunmei" w:date="2014-02-03T23:33:00Z">
              <w:r>
                <w:rPr>
                  <w:rFonts w:ascii="Arial Narrow" w:eastAsia="宋体" w:hAnsi="Arial Narrow" w:cs="宋体"/>
                  <w:color w:val="000000"/>
                  <w:kern w:val="0"/>
                  <w:sz w:val="22"/>
                </w:rPr>
                <w:t>390</w:t>
              </w:r>
            </w:ins>
            <w:del w:id="944" w:author="kunmei" w:date="2014-02-03T23:33:00Z">
              <w:r w:rsidRPr="00CE4331" w:rsidDel="00CB2753">
                <w:rPr>
                  <w:rFonts w:ascii="Arial Narrow" w:eastAsia="宋体" w:hAnsi="Arial Narrow" w:cs="宋体"/>
                  <w:color w:val="000000"/>
                  <w:kern w:val="0"/>
                  <w:sz w:val="22"/>
                </w:rPr>
                <w:delText>824.00</w:delText>
              </w:r>
            </w:del>
          </w:p>
        </w:tc>
      </w:tr>
    </w:tbl>
    <w:p w:rsidR="00F80A69" w:rsidRDefault="00F80A69" w:rsidP="00216FBD">
      <w:pPr>
        <w:pStyle w:val="EndNoteCategoryHeading"/>
        <w:sectPr w:rsidR="00F80A69" w:rsidSect="005C1D6D">
          <w:headerReference w:type="default" r:id="rId173"/>
          <w:type w:val="nextColumn"/>
          <w:pgSz w:w="11906" w:h="16838" w:code="9"/>
          <w:pgMar w:top="1440" w:right="1440" w:bottom="1440" w:left="2160" w:header="720" w:footer="720" w:gutter="0"/>
          <w:cols w:space="720"/>
          <w:docGrid w:linePitch="312"/>
        </w:sectPr>
      </w:pPr>
    </w:p>
    <w:p w:rsidR="00E91895" w:rsidRDefault="00E91895" w:rsidP="00E91895">
      <w:pPr>
        <w:widowControl/>
        <w:jc w:val="left"/>
      </w:pPr>
    </w:p>
    <w:p w:rsidR="00185763" w:rsidRDefault="00CE4331">
      <w:pPr>
        <w:pStyle w:val="a7"/>
        <w:keepNext/>
        <w:rPr>
          <w:rFonts w:cs="Times New Roman"/>
          <w:szCs w:val="24"/>
        </w:rPr>
      </w:pPr>
      <w:bookmarkStart w:id="945" w:name="_Ref378343937"/>
      <w:proofErr w:type="gramStart"/>
      <w:r w:rsidRPr="00CE4331">
        <w:rPr>
          <w:rFonts w:eastAsiaTheme="minorEastAsia" w:cs="Times New Roman"/>
          <w:szCs w:val="24"/>
        </w:rPr>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4</w:t>
      </w:r>
      <w:r w:rsidR="00222E77" w:rsidRPr="00CE4331">
        <w:rPr>
          <w:rFonts w:eastAsiaTheme="minorEastAsia" w:cs="Times New Roman"/>
          <w:szCs w:val="24"/>
        </w:rPr>
        <w:fldChar w:fldCharType="end"/>
      </w:r>
      <w:bookmarkEnd w:id="945"/>
      <w:r w:rsidR="00F06226">
        <w:rPr>
          <w:rFonts w:eastAsiaTheme="minorEastAsia" w:cs="Times New Roman"/>
          <w:szCs w:val="24"/>
        </w:rPr>
        <w:t>.</w:t>
      </w:r>
      <w:proofErr w:type="gramEnd"/>
      <w:r w:rsidRPr="00CE4331">
        <w:rPr>
          <w:rFonts w:eastAsiaTheme="minorEastAsia" w:cs="Times New Roman"/>
          <w:szCs w:val="24"/>
        </w:rPr>
        <w:t xml:space="preserve"> </w:t>
      </w:r>
      <w:del w:id="946" w:author="Yong" w:date="2014-02-02T23:28:00Z">
        <w:r w:rsidR="00B90528" w:rsidDel="00E52371">
          <w:rPr>
            <w:rFonts w:eastAsiaTheme="minorEastAsia" w:cs="Times New Roman"/>
            <w:szCs w:val="24"/>
          </w:rPr>
          <w:delText>M</w:delText>
        </w:r>
        <w:r w:rsidRPr="00CE4331" w:rsidDel="00E52371">
          <w:rPr>
            <w:rFonts w:eastAsiaTheme="minorEastAsia" w:cs="Times New Roman"/>
            <w:szCs w:val="24"/>
          </w:rPr>
          <w:delText>ean of maximum of pollen concentration</w:delText>
        </w:r>
        <w:r w:rsidR="00152215" w:rsidDel="00E52371">
          <w:rPr>
            <w:rFonts w:eastAsiaTheme="minorEastAsia" w:cs="Times New Roman"/>
            <w:szCs w:val="24"/>
          </w:rPr>
          <w:delText xml:space="preserve"> per year</w:delText>
        </w:r>
        <w:r w:rsidR="00B90528" w:rsidDel="00E52371">
          <w:rPr>
            <w:rFonts w:eastAsiaTheme="minorEastAsia" w:cs="Times New Roman"/>
            <w:szCs w:val="24"/>
          </w:rPr>
          <w:delText>,</w:delText>
        </w:r>
        <w:r w:rsidR="00152215" w:rsidDel="00E52371">
          <w:rPr>
            <w:rFonts w:eastAsiaTheme="minorEastAsia" w:cs="Times New Roman"/>
            <w:szCs w:val="24"/>
          </w:rPr>
          <w:delText xml:space="preserve"> per monitor station</w:delText>
        </w:r>
      </w:del>
      <w:proofErr w:type="gramStart"/>
      <w:ins w:id="947" w:author="Yong" w:date="2014-02-02T23:28:00Z">
        <w:r w:rsidR="00E52371">
          <w:rPr>
            <w:rFonts w:eastAsiaTheme="minorEastAsia" w:cs="Times New Roman"/>
            <w:szCs w:val="24"/>
          </w:rPr>
          <w:t xml:space="preserve">Comparisons of mean peak values between periods 1994-2000 and </w:t>
        </w:r>
        <w:del w:id="948" w:author="kunmei" w:date="2014-02-06T16:21:00Z">
          <w:r w:rsidR="00E52371" w:rsidDel="00DE7ACE">
            <w:rPr>
              <w:rFonts w:eastAsiaTheme="minorEastAsia" w:cs="Times New Roman"/>
              <w:szCs w:val="24"/>
            </w:rPr>
            <w:delText>2001</w:delText>
          </w:r>
        </w:del>
      </w:ins>
      <w:ins w:id="949" w:author="kunmei" w:date="2014-02-06T16:21:00Z">
        <w:r w:rsidR="00DE7ACE">
          <w:rPr>
            <w:rFonts w:eastAsiaTheme="minorEastAsia" w:cs="Times New Roman"/>
            <w:szCs w:val="24"/>
          </w:rPr>
          <w:t>2003</w:t>
        </w:r>
      </w:ins>
      <w:ins w:id="950" w:author="Yong" w:date="2014-02-02T23:28:00Z">
        <w:r w:rsidR="00E52371">
          <w:rPr>
            <w:rFonts w:eastAsiaTheme="minorEastAsia" w:cs="Times New Roman"/>
            <w:szCs w:val="24"/>
          </w:rPr>
          <w:t>-2010</w:t>
        </w:r>
      </w:ins>
      <w:r w:rsidR="00B90528">
        <w:rPr>
          <w:rFonts w:eastAsiaTheme="minorEastAsia" w:cs="Times New Roman"/>
          <w:szCs w:val="24"/>
        </w:rPr>
        <w:t>.</w:t>
      </w:r>
      <w:proofErr w:type="gramEnd"/>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Change w:id="951" w:author="kunmei" w:date="2014-02-06T16:50:00Z">
          <w:tblPr>
            <w:tblW w:w="5000" w:type="pct"/>
            <w:tblCellMar>
              <w:left w:w="0" w:type="dxa"/>
              <w:right w:w="0" w:type="dxa"/>
            </w:tblCellMar>
            <w:tblLook w:val="04A0" w:firstRow="1" w:lastRow="0" w:firstColumn="1" w:lastColumn="0" w:noHBand="0" w:noVBand="1"/>
          </w:tblPr>
        </w:tblPrChange>
      </w:tblPr>
      <w:tblGrid>
        <w:gridCol w:w="1204"/>
        <w:gridCol w:w="1070"/>
        <w:gridCol w:w="1070"/>
        <w:gridCol w:w="345"/>
        <w:gridCol w:w="1070"/>
        <w:gridCol w:w="1070"/>
        <w:gridCol w:w="309"/>
        <w:gridCol w:w="1070"/>
        <w:gridCol w:w="1070"/>
        <w:gridCol w:w="345"/>
        <w:gridCol w:w="1070"/>
        <w:gridCol w:w="1408"/>
        <w:gridCol w:w="345"/>
        <w:gridCol w:w="1151"/>
        <w:gridCol w:w="1070"/>
        <w:gridCol w:w="345"/>
        <w:tblGridChange w:id="952">
          <w:tblGrid>
            <w:gridCol w:w="108"/>
            <w:gridCol w:w="1096"/>
            <w:gridCol w:w="108"/>
            <w:gridCol w:w="962"/>
            <w:gridCol w:w="1070"/>
            <w:gridCol w:w="345"/>
            <w:gridCol w:w="108"/>
            <w:gridCol w:w="962"/>
            <w:gridCol w:w="1070"/>
            <w:gridCol w:w="309"/>
            <w:gridCol w:w="108"/>
            <w:gridCol w:w="962"/>
            <w:gridCol w:w="1070"/>
            <w:gridCol w:w="345"/>
            <w:gridCol w:w="108"/>
            <w:gridCol w:w="962"/>
            <w:gridCol w:w="1408"/>
            <w:gridCol w:w="345"/>
            <w:gridCol w:w="108"/>
            <w:gridCol w:w="1043"/>
            <w:gridCol w:w="1070"/>
            <w:gridCol w:w="345"/>
            <w:gridCol w:w="108"/>
          </w:tblGrid>
        </w:tblGridChange>
      </w:tblGrid>
      <w:tr w:rsidR="008D420F" w:rsidRPr="00B90528" w:rsidTr="003308B6">
        <w:trPr>
          <w:trHeight w:val="315"/>
          <w:trPrChange w:id="953" w:author="kunmei" w:date="2014-02-06T16:50:00Z">
            <w:trPr>
              <w:gridBefore w:val="1"/>
              <w:trHeight w:val="315"/>
            </w:trPr>
          </w:trPrChange>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Change w:id="954" w:author="kunmei" w:date="2014-02-06T16:50:00Z">
              <w:tcPr>
                <w:tcW w:w="611" w:type="pct"/>
                <w:gridSpan w:val="2"/>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tcPrChange>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Species</w:t>
            </w:r>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Change w:id="955" w:author="kunmei" w:date="2014-02-06T16:50:00Z">
              <w:tcPr>
                <w:tcW w:w="878" w:type="pct"/>
                <w:gridSpan w:val="4"/>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tcPrChange>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Change w:id="956" w:author="kunmei" w:date="2014-02-06T16:50:00Z">
              <w:tcPr>
                <w:tcW w:w="878" w:type="pct"/>
                <w:gridSpan w:val="4"/>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tcPrChange>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Change w:id="957" w:author="kunmei" w:date="2014-02-06T16:50:00Z">
              <w:tcPr>
                <w:tcW w:w="878" w:type="pct"/>
                <w:gridSpan w:val="4"/>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tcPrChange>
          </w:tcPr>
          <w:p w:rsidR="00185763" w:rsidRDefault="00286423">
            <w:pPr>
              <w:keepNext/>
              <w:keepLines/>
              <w:spacing w:before="340" w:after="330" w:line="578" w:lineRule="auto"/>
              <w:jc w:val="center"/>
              <w:outlineLvl w:val="0"/>
              <w:rPr>
                <w:rFonts w:ascii="Arial Narrow" w:hAnsi="Arial Narrow" w:cs="Calibri"/>
                <w:color w:val="000000"/>
                <w:sz w:val="22"/>
              </w:rPr>
            </w:pPr>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Change w:id="958" w:author="kunmei" w:date="2014-02-06T16:50:00Z">
              <w:tcPr>
                <w:tcW w:w="878" w:type="pct"/>
                <w:gridSpan w:val="4"/>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tcPrChange>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Change w:id="959" w:author="kunmei" w:date="2014-02-06T16:50:00Z">
              <w:tcPr>
                <w:tcW w:w="878" w:type="pct"/>
                <w:gridSpan w:val="4"/>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tcPrChange>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960" w:author="kunmei" w:date="2014-02-03T20:34:00Z">
              <w:r w:rsidRPr="00CE4331" w:rsidDel="008D420F">
                <w:rPr>
                  <w:rFonts w:ascii="Arial Narrow" w:hAnsi="Arial Narrow" w:cs="Calibri"/>
                  <w:color w:val="000000"/>
                  <w:sz w:val="22"/>
                </w:rPr>
                <w:delText>1998</w:delText>
              </w:r>
            </w:del>
            <w:ins w:id="961" w:author="kunmei" w:date="2014-02-03T20:34:00Z">
              <w:r w:rsidR="008D420F">
                <w:rPr>
                  <w:rFonts w:ascii="Arial Narrow" w:hAnsi="Arial Narrow" w:cs="Calibri"/>
                  <w:color w:val="000000"/>
                  <w:sz w:val="22"/>
                </w:rPr>
                <w:t>2000</w:t>
              </w:r>
            </w:ins>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del w:id="962" w:author="kunmei" w:date="2014-02-06T16:21:00Z">
              <w:r w:rsidRPr="00CE4331" w:rsidDel="00DE7ACE">
                <w:rPr>
                  <w:rFonts w:ascii="Arial Narrow" w:hAnsi="Arial Narrow" w:cs="Calibri"/>
                  <w:color w:val="000000"/>
                  <w:sz w:val="22"/>
                </w:rPr>
                <w:delText>200</w:delText>
              </w:r>
            </w:del>
            <w:ins w:id="963" w:author="kunmei" w:date="2014-02-06T16:21:00Z">
              <w:r w:rsidR="00DE7ACE">
                <w:rPr>
                  <w:rFonts w:ascii="Arial Narrow" w:hAnsi="Arial Narrow" w:cs="Calibri"/>
                  <w:color w:val="000000"/>
                  <w:sz w:val="22"/>
                </w:rPr>
                <w:t>2003</w:t>
              </w:r>
            </w:ins>
            <w:del w:id="964"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965" w:author="kunmei" w:date="2014-02-03T20:34:00Z">
              <w:r w:rsidRPr="00CE4331" w:rsidDel="008D420F">
                <w:rPr>
                  <w:rFonts w:ascii="Arial Narrow" w:hAnsi="Arial Narrow" w:cs="Calibri"/>
                  <w:color w:val="000000"/>
                  <w:sz w:val="22"/>
                </w:rPr>
                <w:delText>1998</w:delText>
              </w:r>
            </w:del>
            <w:ins w:id="966" w:author="kunmei" w:date="2014-02-03T20:34:00Z">
              <w:r w:rsidR="008D420F">
                <w:rPr>
                  <w:rFonts w:ascii="Arial Narrow" w:hAnsi="Arial Narrow" w:cs="Calibri"/>
                  <w:color w:val="000000"/>
                  <w:sz w:val="22"/>
                </w:rPr>
                <w:t>2000</w:t>
              </w:r>
            </w:ins>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del w:id="967" w:author="kunmei" w:date="2014-02-06T16:21:00Z">
              <w:r w:rsidRPr="00CE4331" w:rsidDel="00DE7ACE">
                <w:rPr>
                  <w:rFonts w:ascii="Arial Narrow" w:hAnsi="Arial Narrow" w:cs="Calibri"/>
                  <w:color w:val="000000"/>
                  <w:sz w:val="22"/>
                </w:rPr>
                <w:delText>200</w:delText>
              </w:r>
            </w:del>
            <w:ins w:id="968" w:author="kunmei" w:date="2014-02-06T16:21:00Z">
              <w:r w:rsidR="00DE7ACE">
                <w:rPr>
                  <w:rFonts w:ascii="Arial Narrow" w:hAnsi="Arial Narrow" w:cs="Calibri"/>
                  <w:color w:val="000000"/>
                  <w:sz w:val="22"/>
                </w:rPr>
                <w:t>2003</w:t>
              </w:r>
            </w:ins>
            <w:del w:id="969"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970" w:author="kunmei" w:date="2014-02-03T20:34:00Z">
              <w:r w:rsidRPr="00CE4331" w:rsidDel="008D420F">
                <w:rPr>
                  <w:rFonts w:ascii="Arial Narrow" w:hAnsi="Arial Narrow" w:cs="Calibri"/>
                  <w:color w:val="000000"/>
                  <w:sz w:val="22"/>
                </w:rPr>
                <w:delText>1998</w:delText>
              </w:r>
            </w:del>
            <w:ins w:id="971" w:author="kunmei" w:date="2014-02-03T20:34:00Z">
              <w:r w:rsidR="008D420F">
                <w:rPr>
                  <w:rFonts w:ascii="Arial Narrow" w:hAnsi="Arial Narrow" w:cs="Calibri"/>
                  <w:color w:val="000000"/>
                  <w:sz w:val="22"/>
                </w:rPr>
                <w:t>2000</w:t>
              </w:r>
            </w:ins>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del w:id="972" w:author="kunmei" w:date="2014-02-06T16:21:00Z">
              <w:r w:rsidRPr="00CE4331" w:rsidDel="00DE7ACE">
                <w:rPr>
                  <w:rFonts w:ascii="Arial Narrow" w:hAnsi="Arial Narrow" w:cs="Calibri"/>
                  <w:color w:val="000000"/>
                  <w:sz w:val="22"/>
                </w:rPr>
                <w:delText>200</w:delText>
              </w:r>
            </w:del>
            <w:ins w:id="973" w:author="kunmei" w:date="2014-02-06T16:21:00Z">
              <w:r w:rsidR="00DE7ACE">
                <w:rPr>
                  <w:rFonts w:ascii="Arial Narrow" w:hAnsi="Arial Narrow" w:cs="Calibri"/>
                  <w:color w:val="000000"/>
                  <w:sz w:val="22"/>
                </w:rPr>
                <w:t>2003</w:t>
              </w:r>
            </w:ins>
            <w:del w:id="974"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975" w:author="kunmei" w:date="2014-02-03T20:35:00Z">
              <w:r w:rsidRPr="00CE4331" w:rsidDel="008D420F">
                <w:rPr>
                  <w:rFonts w:ascii="Arial Narrow" w:hAnsi="Arial Narrow" w:cs="Calibri"/>
                  <w:color w:val="000000"/>
                  <w:sz w:val="22"/>
                </w:rPr>
                <w:delText>1998</w:delText>
              </w:r>
            </w:del>
            <w:ins w:id="976" w:author="kunmei" w:date="2014-02-03T20:35:00Z">
              <w:r w:rsidR="008D420F">
                <w:rPr>
                  <w:rFonts w:ascii="Arial Narrow" w:hAnsi="Arial Narrow" w:cs="Calibri"/>
                  <w:color w:val="000000"/>
                  <w:sz w:val="22"/>
                </w:rPr>
                <w:t>2000</w:t>
              </w:r>
            </w:ins>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CE4331">
            <w:pPr>
              <w:ind w:firstLineChars="50" w:firstLine="110"/>
              <w:rPr>
                <w:rFonts w:ascii="Arial Narrow" w:hAnsi="Arial Narrow" w:cs="Calibri"/>
                <w:b/>
                <w:bCs/>
                <w:color w:val="000000"/>
                <w:kern w:val="44"/>
                <w:sz w:val="22"/>
                <w:szCs w:val="44"/>
              </w:rPr>
              <w:pPrChange w:id="977" w:author="kunmei" w:date="2014-02-03T20:39:00Z">
                <w:pPr>
                  <w:keepNext/>
                  <w:keepLines/>
                  <w:numPr>
                    <w:numId w:val="2"/>
                  </w:numPr>
                  <w:spacing w:before="340" w:after="330" w:line="578" w:lineRule="auto"/>
                  <w:ind w:left="432" w:hanging="432"/>
                  <w:jc w:val="center"/>
                  <w:outlineLvl w:val="0"/>
                </w:pPr>
              </w:pPrChange>
            </w:pPr>
            <w:del w:id="978" w:author="kunmei" w:date="2014-02-06T16:21:00Z">
              <w:r w:rsidRPr="00CE4331" w:rsidDel="00DE7ACE">
                <w:rPr>
                  <w:rFonts w:ascii="Arial Narrow" w:hAnsi="Arial Narrow" w:cs="Calibri"/>
                  <w:color w:val="000000"/>
                  <w:sz w:val="22"/>
                </w:rPr>
                <w:delText>200</w:delText>
              </w:r>
            </w:del>
            <w:ins w:id="979" w:author="kunmei" w:date="2014-02-06T16:21:00Z">
              <w:r w:rsidR="00DE7ACE">
                <w:rPr>
                  <w:rFonts w:ascii="Arial Narrow" w:hAnsi="Arial Narrow" w:cs="Calibri"/>
                  <w:color w:val="000000"/>
                  <w:sz w:val="22"/>
                </w:rPr>
                <w:t>2003</w:t>
              </w:r>
            </w:ins>
            <w:del w:id="980"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981" w:author="kunmei" w:date="2014-02-03T20:35:00Z">
              <w:r w:rsidRPr="00CE4331" w:rsidDel="008D420F">
                <w:rPr>
                  <w:rFonts w:ascii="Arial Narrow" w:hAnsi="Arial Narrow" w:cs="Calibri"/>
                  <w:color w:val="000000"/>
                  <w:sz w:val="22"/>
                </w:rPr>
                <w:delText>1998</w:delText>
              </w:r>
            </w:del>
            <w:ins w:id="982" w:author="kunmei" w:date="2014-02-03T20:35:00Z">
              <w:r w:rsidR="008D420F" w:rsidRPr="00CE4331">
                <w:rPr>
                  <w:rFonts w:ascii="Arial Narrow" w:hAnsi="Arial Narrow" w:cs="Calibri"/>
                  <w:color w:val="000000"/>
                  <w:sz w:val="22"/>
                </w:rPr>
                <w:t>1</w:t>
              </w:r>
              <w:r w:rsidR="008D420F">
                <w:rPr>
                  <w:rFonts w:ascii="Arial Narrow" w:hAnsi="Arial Narrow" w:cs="Calibri"/>
                  <w:color w:val="000000"/>
                  <w:sz w:val="22"/>
                </w:rPr>
                <w:t>2000</w:t>
              </w:r>
            </w:ins>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del w:id="983" w:author="kunmei" w:date="2014-02-03T20:35:00Z">
              <w:r w:rsidRPr="00CE4331" w:rsidDel="008D420F">
                <w:rPr>
                  <w:rFonts w:ascii="Arial Narrow" w:hAnsi="Arial Narrow" w:cs="Calibri"/>
                  <w:color w:val="000000"/>
                  <w:sz w:val="22"/>
                </w:rPr>
                <w:delText>2000</w:delText>
              </w:r>
            </w:del>
            <w:ins w:id="984" w:author="kunmei" w:date="2014-02-06T16:21:00Z">
              <w:r w:rsidR="00DE7ACE">
                <w:rPr>
                  <w:rFonts w:ascii="Arial Narrow" w:hAnsi="Arial Narrow" w:cs="Calibri"/>
                  <w:color w:val="000000"/>
                  <w:sz w:val="22"/>
                </w:rPr>
                <w:t>2003</w:t>
              </w:r>
            </w:ins>
            <w:r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3308B6" w:rsidRDefault="00CE4331">
            <w:pPr>
              <w:jc w:val="center"/>
              <w:rPr>
                <w:rFonts w:ascii="Arial Narrow" w:hAnsi="Arial Narrow" w:cs="Calibri"/>
                <w:color w:val="FF0000"/>
                <w:sz w:val="22"/>
                <w:rPrChange w:id="985" w:author="kunmei" w:date="2014-02-06T16:50:00Z">
                  <w:rPr>
                    <w:rFonts w:ascii="Arial Narrow" w:hAnsi="Arial Narrow" w:cs="Calibri"/>
                    <w:color w:val="000000"/>
                    <w:sz w:val="22"/>
                  </w:rPr>
                </w:rPrChange>
              </w:rPr>
            </w:pPr>
            <w:r w:rsidRPr="003308B6">
              <w:rPr>
                <w:rFonts w:ascii="Arial Narrow" w:hAnsi="Arial Narrow" w:cs="Calibri"/>
                <w:color w:val="FF0000"/>
                <w:sz w:val="22"/>
                <w:rPrChange w:id="986" w:author="kunmei" w:date="2014-02-06T16:50:00Z">
                  <w:rPr>
                    <w:rFonts w:ascii="Arial Narrow" w:hAnsi="Arial Narrow" w:cs="Calibri"/>
                    <w:color w:val="000000"/>
                    <w:sz w:val="22"/>
                  </w:rPr>
                </w:rPrChange>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ins w:id="987" w:author="kunmei" w:date="2014-02-06T17:24:00Z">
              <w:r w:rsidR="00761526">
                <w:rPr>
                  <w:rFonts w:ascii="Arial Narrow" w:hAnsi="Arial Narrow" w:cs="Calibri"/>
                  <w:color w:val="000000"/>
                  <w:sz w:val="22"/>
                </w:rPr>
                <w:t>82</w:t>
              </w:r>
            </w:ins>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widowControl/>
        <w:jc w:val="left"/>
      </w:pPr>
      <w:r>
        <w:br w:type="page"/>
      </w:r>
    </w:p>
    <w:p w:rsidR="00185763" w:rsidRDefault="00CE4331">
      <w:pPr>
        <w:pStyle w:val="a7"/>
        <w:keepNext/>
        <w:rPr>
          <w:rFonts w:cs="Times New Roman"/>
          <w:szCs w:val="24"/>
        </w:rPr>
      </w:pPr>
      <w:bookmarkStart w:id="988" w:name="_Ref378343939"/>
      <w:proofErr w:type="gramStart"/>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08141F">
        <w:rPr>
          <w:rFonts w:eastAsiaTheme="minorEastAsia" w:cs="Times New Roman"/>
          <w:noProof/>
          <w:szCs w:val="24"/>
        </w:rPr>
        <w:t>5</w:t>
      </w:r>
      <w:r w:rsidR="00222E77" w:rsidRPr="00CE4331">
        <w:rPr>
          <w:rFonts w:eastAsiaTheme="minorEastAsia" w:cs="Times New Roman"/>
          <w:szCs w:val="24"/>
        </w:rPr>
        <w:fldChar w:fldCharType="end"/>
      </w:r>
      <w:bookmarkEnd w:id="988"/>
      <w:r w:rsidR="00F06226">
        <w:rPr>
          <w:rFonts w:eastAsiaTheme="minorEastAsia" w:cs="Times New Roman"/>
          <w:szCs w:val="24"/>
        </w:rPr>
        <w:t>.</w:t>
      </w:r>
      <w:proofErr w:type="gramEnd"/>
      <w:r w:rsidRPr="00CE4331">
        <w:rPr>
          <w:rFonts w:eastAsiaTheme="minorEastAsia" w:cs="Times New Roman"/>
          <w:szCs w:val="24"/>
        </w:rPr>
        <w:t xml:space="preserve"> </w:t>
      </w:r>
      <w:ins w:id="989" w:author="kunmei" w:date="2014-02-06T16:49:00Z">
        <w:r w:rsidR="003308B6">
          <w:rPr>
            <w:rFonts w:eastAsiaTheme="minorEastAsia" w:cs="Times New Roman"/>
            <w:szCs w:val="24"/>
          </w:rPr>
          <w:t>Comparisons of m</w:t>
        </w:r>
      </w:ins>
      <w:del w:id="990" w:author="kunmei" w:date="2014-02-06T16:49:00Z">
        <w:r w:rsidR="00F06226" w:rsidDel="003308B6">
          <w:rPr>
            <w:rFonts w:eastAsiaTheme="minorEastAsia" w:cs="Times New Roman"/>
            <w:szCs w:val="24"/>
          </w:rPr>
          <w:delText>M</w:delText>
        </w:r>
      </w:del>
      <w:r w:rsidRPr="00CE4331">
        <w:rPr>
          <w:rFonts w:eastAsiaTheme="minorEastAsia" w:cs="Times New Roman"/>
          <w:szCs w:val="24"/>
        </w:rPr>
        <w:t>ean of pollen concentration</w:t>
      </w:r>
      <w:ins w:id="991" w:author="kunmei" w:date="2014-02-06T16:49:00Z">
        <w:r w:rsidR="003308B6">
          <w:rPr>
            <w:rFonts w:eastAsiaTheme="minorEastAsia" w:cs="Times New Roman"/>
            <w:szCs w:val="24"/>
          </w:rPr>
          <w:t>s</w:t>
        </w:r>
      </w:ins>
      <w:ins w:id="992" w:author="kunmei" w:date="2014-02-06T16:48:00Z">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proofErr w:type="gramStart"/>
        <w:r w:rsidR="003308B6">
          <w:rPr>
            <w:rFonts w:eastAsiaTheme="minorEastAsia" w:cs="Times New Roman"/>
            <w:szCs w:val="24"/>
          </w:rPr>
          <w:t>.</w:t>
        </w:r>
      </w:ins>
      <w:r w:rsidR="00F06226">
        <w:rPr>
          <w:rFonts w:eastAsiaTheme="minorEastAsia" w:cs="Times New Roman"/>
          <w:szCs w:val="24"/>
        </w:rPr>
        <w:t>.</w:t>
      </w:r>
      <w:proofErr w:type="gramEnd"/>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279"/>
        <w:gridCol w:w="1136"/>
        <w:gridCol w:w="1136"/>
        <w:gridCol w:w="326"/>
        <w:gridCol w:w="1136"/>
        <w:gridCol w:w="1136"/>
        <w:gridCol w:w="326"/>
        <w:gridCol w:w="1136"/>
        <w:gridCol w:w="1136"/>
        <w:gridCol w:w="326"/>
        <w:gridCol w:w="1136"/>
        <w:gridCol w:w="1136"/>
        <w:gridCol w:w="326"/>
        <w:gridCol w:w="1136"/>
        <w:gridCol w:w="879"/>
        <w:gridCol w:w="326"/>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mbro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rtemi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Betul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mineae</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Quercus</w:t>
            </w:r>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993" w:author="kunmei" w:date="2014-02-03T20:35:00Z">
              <w:r w:rsidRPr="00CE4331" w:rsidDel="008D420F">
                <w:rPr>
                  <w:rFonts w:ascii="Arial Narrow" w:hAnsi="Arial Narrow" w:cs="Calibri"/>
                  <w:color w:val="000000"/>
                  <w:sz w:val="22"/>
                </w:rPr>
                <w:delText>1998</w:delText>
              </w:r>
            </w:del>
            <w:ins w:id="994"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del w:id="995" w:author="kunmei" w:date="2014-02-06T16:21:00Z">
              <w:r w:rsidRPr="00CE4331" w:rsidDel="00DE7ACE">
                <w:rPr>
                  <w:rFonts w:ascii="Arial Narrow" w:hAnsi="Arial Narrow" w:cs="Calibri"/>
                  <w:color w:val="000000"/>
                  <w:sz w:val="22"/>
                </w:rPr>
                <w:delText>200</w:delText>
              </w:r>
            </w:del>
            <w:ins w:id="996" w:author="kunmei" w:date="2014-02-06T16:21:00Z">
              <w:r w:rsidR="00DE7ACE">
                <w:rPr>
                  <w:rFonts w:ascii="Arial Narrow" w:hAnsi="Arial Narrow" w:cs="Calibri"/>
                  <w:color w:val="000000"/>
                  <w:sz w:val="22"/>
                </w:rPr>
                <w:t>2003</w:t>
              </w:r>
            </w:ins>
            <w:del w:id="997"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998" w:author="kunmei" w:date="2014-02-03T20:35:00Z">
              <w:r w:rsidRPr="00CE4331" w:rsidDel="008D420F">
                <w:rPr>
                  <w:rFonts w:ascii="Arial Narrow" w:hAnsi="Arial Narrow" w:cs="Calibri"/>
                  <w:color w:val="000000"/>
                  <w:sz w:val="22"/>
                </w:rPr>
                <w:delText>1998</w:delText>
              </w:r>
            </w:del>
            <w:ins w:id="999"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del w:id="1000" w:author="kunmei" w:date="2014-02-06T16:21:00Z">
              <w:r w:rsidRPr="00CE4331" w:rsidDel="00DE7ACE">
                <w:rPr>
                  <w:rFonts w:ascii="Arial Narrow" w:hAnsi="Arial Narrow" w:cs="Calibri"/>
                  <w:color w:val="000000"/>
                  <w:sz w:val="22"/>
                </w:rPr>
                <w:delText>200</w:delText>
              </w:r>
            </w:del>
            <w:ins w:id="1001" w:author="kunmei" w:date="2014-02-06T16:21:00Z">
              <w:r w:rsidR="00DE7ACE">
                <w:rPr>
                  <w:rFonts w:ascii="Arial Narrow" w:hAnsi="Arial Narrow" w:cs="Calibri"/>
                  <w:color w:val="000000"/>
                  <w:sz w:val="22"/>
                </w:rPr>
                <w:t>2003</w:t>
              </w:r>
            </w:ins>
            <w:del w:id="1002"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ins w:id="1003" w:author="kunmei" w:date="2014-02-03T20:35:00Z">
              <w:r w:rsidR="008D420F">
                <w:rPr>
                  <w:rFonts w:ascii="Arial Narrow" w:hAnsi="Arial Narrow" w:cs="Calibri"/>
                  <w:color w:val="000000"/>
                  <w:sz w:val="22"/>
                </w:rPr>
                <w:t>2000</w:t>
              </w:r>
            </w:ins>
            <w:del w:id="1004" w:author="kunmei" w:date="2014-02-03T20:35:00Z">
              <w:r w:rsidRPr="00CE4331" w:rsidDel="008D420F">
                <w:rPr>
                  <w:rFonts w:ascii="Arial Narrow" w:hAnsi="Arial Narrow" w:cs="Calibri"/>
                  <w:color w:val="000000"/>
                  <w:sz w:val="22"/>
                </w:rPr>
                <w:delText>1998</w:delText>
              </w:r>
            </w:del>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del w:id="1005" w:author="kunmei" w:date="2014-02-06T16:21:00Z">
              <w:r w:rsidRPr="00CE4331" w:rsidDel="00DE7ACE">
                <w:rPr>
                  <w:rFonts w:ascii="Arial Narrow" w:hAnsi="Arial Narrow" w:cs="Calibri"/>
                  <w:color w:val="000000"/>
                  <w:sz w:val="22"/>
                </w:rPr>
                <w:delText>200</w:delText>
              </w:r>
            </w:del>
            <w:ins w:id="1006" w:author="kunmei" w:date="2014-02-06T16:21:00Z">
              <w:r w:rsidR="00DE7ACE">
                <w:rPr>
                  <w:rFonts w:ascii="Arial Narrow" w:hAnsi="Arial Narrow" w:cs="Calibri"/>
                  <w:color w:val="000000"/>
                  <w:sz w:val="22"/>
                </w:rPr>
                <w:t>2003</w:t>
              </w:r>
            </w:ins>
            <w:del w:id="1007"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ins w:id="1008" w:author="kunmei" w:date="2014-02-03T20:35:00Z">
              <w:r w:rsidR="008D420F">
                <w:rPr>
                  <w:rFonts w:ascii="Arial Narrow" w:hAnsi="Arial Narrow" w:cs="Calibri"/>
                  <w:color w:val="000000"/>
                  <w:sz w:val="22"/>
                </w:rPr>
                <w:t>2000</w:t>
              </w:r>
            </w:ins>
            <w:del w:id="1009" w:author="kunmei" w:date="2014-02-03T20:35:00Z">
              <w:r w:rsidRPr="00CE4331" w:rsidDel="008D420F">
                <w:rPr>
                  <w:rFonts w:ascii="Arial Narrow" w:hAnsi="Arial Narrow" w:cs="Calibri"/>
                  <w:color w:val="000000"/>
                  <w:sz w:val="22"/>
                </w:rPr>
                <w:delText>1998</w:delText>
              </w:r>
            </w:del>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del w:id="1010" w:author="kunmei" w:date="2014-02-06T16:21:00Z">
              <w:r w:rsidRPr="00CE4331" w:rsidDel="00DE7ACE">
                <w:rPr>
                  <w:rFonts w:ascii="Arial Narrow" w:hAnsi="Arial Narrow" w:cs="Calibri"/>
                  <w:color w:val="000000"/>
                  <w:sz w:val="22"/>
                </w:rPr>
                <w:delText>200</w:delText>
              </w:r>
            </w:del>
            <w:ins w:id="1011" w:author="kunmei" w:date="2014-02-06T16:21:00Z">
              <w:r w:rsidR="00DE7ACE">
                <w:rPr>
                  <w:rFonts w:ascii="Arial Narrow" w:hAnsi="Arial Narrow" w:cs="Calibri"/>
                  <w:color w:val="000000"/>
                  <w:sz w:val="22"/>
                </w:rPr>
                <w:t>2003</w:t>
              </w:r>
            </w:ins>
            <w:del w:id="1012"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013" w:author="kunmei" w:date="2014-02-03T20:35:00Z">
              <w:r w:rsidRPr="00CE4331" w:rsidDel="008D420F">
                <w:rPr>
                  <w:rFonts w:ascii="Arial Narrow" w:hAnsi="Arial Narrow" w:cs="Calibri"/>
                  <w:color w:val="000000"/>
                  <w:sz w:val="22"/>
                </w:rPr>
                <w:delText>1998</w:delText>
              </w:r>
            </w:del>
            <w:ins w:id="1014"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del w:id="1015" w:author="kunmei" w:date="2014-02-03T20:35:00Z">
              <w:r w:rsidRPr="00CE4331" w:rsidDel="008D420F">
                <w:rPr>
                  <w:rFonts w:ascii="Arial Narrow" w:hAnsi="Arial Narrow" w:cs="Calibri"/>
                  <w:color w:val="000000"/>
                  <w:sz w:val="22"/>
                </w:rPr>
                <w:delText>0</w:delText>
              </w:r>
            </w:del>
            <w:ins w:id="1016" w:author="kunmei" w:date="2014-02-03T20:35:00Z">
              <w:r w:rsidR="008D420F">
                <w:rPr>
                  <w:rFonts w:ascii="Arial Narrow" w:hAnsi="Arial Narrow" w:cs="Calibri"/>
                  <w:color w:val="000000"/>
                  <w:sz w:val="22"/>
                </w:rPr>
                <w:t>1</w:t>
              </w:r>
            </w:ins>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3308B6" w:rsidRDefault="00CE4331">
            <w:pPr>
              <w:jc w:val="center"/>
              <w:rPr>
                <w:rFonts w:ascii="Arial Narrow" w:hAnsi="Arial Narrow" w:cs="Calibri"/>
                <w:color w:val="FF0000"/>
                <w:sz w:val="22"/>
                <w:rPrChange w:id="1017" w:author="kunmei" w:date="2014-02-06T16:50:00Z">
                  <w:rPr>
                    <w:rFonts w:ascii="Arial Narrow" w:hAnsi="Arial Narrow" w:cs="Calibri"/>
                    <w:sz w:val="22"/>
                  </w:rPr>
                </w:rPrChange>
              </w:rPr>
            </w:pPr>
            <w:r w:rsidRPr="003308B6">
              <w:rPr>
                <w:rFonts w:ascii="Arial Narrow" w:hAnsi="Arial Narrow" w:cs="Calibri"/>
                <w:color w:val="FF0000"/>
                <w:sz w:val="22"/>
                <w:rPrChange w:id="1018" w:author="kunmei" w:date="2014-02-06T16:50:00Z">
                  <w:rPr>
                    <w:rFonts w:ascii="Arial Narrow" w:hAnsi="Arial Narrow" w:cs="Calibri"/>
                    <w:sz w:val="22"/>
                  </w:rPr>
                </w:rPrChange>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ins w:id="1019" w:author="kunmei" w:date="2014-02-06T17:24:00Z">
              <w:r w:rsidR="00D84C1F">
                <w:rPr>
                  <w:rFonts w:ascii="Arial Narrow" w:hAnsi="Arial Narrow" w:cs="Calibri"/>
                  <w:color w:val="000000"/>
                  <w:sz w:val="22"/>
                </w:rPr>
                <w:t>12</w:t>
              </w:r>
            </w:ins>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1020" w:name="_Ref378773933"/>
      <w:bookmarkStart w:id="1021" w:name="_Ref375150190"/>
      <w:proofErr w:type="gramStart"/>
      <w:r w:rsidRPr="00CE4331">
        <w:t xml:space="preserve">Table </w:t>
      </w:r>
      <w:r w:rsidR="00222E77">
        <w:fldChar w:fldCharType="begin"/>
      </w:r>
      <w:r w:rsidR="0068144C">
        <w:instrText xml:space="preserve"> SEQ Table \* ARABIC </w:instrText>
      </w:r>
      <w:r w:rsidR="00222E77">
        <w:fldChar w:fldCharType="separate"/>
      </w:r>
      <w:r w:rsidR="0008141F">
        <w:rPr>
          <w:noProof/>
        </w:rPr>
        <w:t>6</w:t>
      </w:r>
      <w:r w:rsidR="00222E77">
        <w:rPr>
          <w:noProof/>
        </w:rPr>
        <w:fldChar w:fldCharType="end"/>
      </w:r>
      <w:bookmarkEnd w:id="1020"/>
      <w:r w:rsidR="008B6339">
        <w:t>.</w:t>
      </w:r>
      <w:bookmarkEnd w:id="1021"/>
      <w:proofErr w:type="gramEnd"/>
      <w:r w:rsidRPr="00CE4331">
        <w:t xml:space="preserve"> Median and range of the </w:t>
      </w:r>
      <w:del w:id="1022" w:author="kunmei" w:date="2014-02-03T23:14:00Z">
        <w:r w:rsidRPr="00CE4331" w:rsidDel="0030615F">
          <w:delText>total exposure</w:delText>
        </w:r>
      </w:del>
      <w:ins w:id="1023" w:author="kunmei" w:date="2014-02-03T23:14:00Z">
        <w:r w:rsidR="0030615F">
          <w:t>inhalation intakes</w:t>
        </w:r>
      </w:ins>
      <w:r w:rsidRPr="00CE4331">
        <w:t xml:space="preserve"> </w:t>
      </w:r>
      <w:del w:id="1024" w:author="kunmei" w:date="2014-02-03T23:14:00Z">
        <w:r w:rsidRPr="00CE4331" w:rsidDel="0030615F">
          <w:delText xml:space="preserve">values </w:delText>
        </w:r>
      </w:del>
      <w:r w:rsidRPr="00CE4331">
        <w:t xml:space="preserve">in nine climate regions </w:t>
      </w:r>
      <w:ins w:id="1025" w:author="kunmei" w:date="2014-02-05T16:49:00Z">
        <w:r w:rsidR="003349BC">
          <w:rPr>
            <w:szCs w:val="24"/>
          </w:rPr>
          <w:t xml:space="preserve">of </w:t>
        </w:r>
        <w:r w:rsidR="003349BC">
          <w:rPr>
            <w:rFonts w:cs="Times New Roman"/>
            <w:kern w:val="0"/>
            <w:szCs w:val="24"/>
          </w:rPr>
          <w:t xml:space="preserve">contiguous </w:t>
        </w:r>
        <w:proofErr w:type="gramStart"/>
        <w:r w:rsidR="003349BC">
          <w:rPr>
            <w:rFonts w:cs="Times New Roman"/>
            <w:kern w:val="0"/>
            <w:szCs w:val="24"/>
          </w:rPr>
          <w:t>US</w:t>
        </w:r>
        <w:r w:rsidR="003349BC">
          <w:rPr>
            <w:szCs w:val="24"/>
          </w:rPr>
          <w:t xml:space="preserve">  </w:t>
        </w:r>
      </w:ins>
      <w:r w:rsidR="0062592F">
        <w:t>1994</w:t>
      </w:r>
      <w:proofErr w:type="gramEnd"/>
      <w:r w:rsidR="0062592F">
        <w:t>-2000</w:t>
      </w:r>
      <w:r w:rsidRPr="00CE4331">
        <w:t>(</w:t>
      </w:r>
      <w:r w:rsidR="000045CC">
        <w:t>p</w:t>
      </w:r>
      <w:r w:rsidRPr="00CE4331">
        <w:t>ollen</w:t>
      </w:r>
      <w:r w:rsidR="000045CC">
        <w:t xml:space="preserve"> g</w:t>
      </w:r>
      <w:r w:rsidRPr="00CE4331">
        <w:t>rains/</w:t>
      </w:r>
      <w:r w:rsidR="000045CC">
        <w:t>d</w:t>
      </w:r>
      <w:r w:rsidRPr="00CE4331">
        <w:t>ay)</w:t>
      </w:r>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proofErr w:type="spellStart"/>
            <w:r>
              <w:rPr>
                <w:rFonts w:hint="eastAsia"/>
                <w:color w:val="000000"/>
                <w:sz w:val="22"/>
              </w:rPr>
              <w:t>NaN</w:t>
            </w:r>
            <w:proofErr w:type="spellEnd"/>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widowControl/>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7"/>
      </w:pPr>
      <w:r>
        <w:br w:type="page"/>
      </w:r>
      <w:bookmarkStart w:id="1026" w:name="_Ref378773935"/>
      <w:proofErr w:type="gramStart"/>
      <w:r w:rsidR="00327163" w:rsidRPr="005825F9">
        <w:lastRenderedPageBreak/>
        <w:t xml:space="preserve">Table </w:t>
      </w:r>
      <w:r w:rsidR="00222E77" w:rsidRPr="005825F9">
        <w:fldChar w:fldCharType="begin"/>
      </w:r>
      <w:r w:rsidR="00327163" w:rsidRPr="005825F9">
        <w:instrText xml:space="preserve"> SEQ Table \* ARABIC </w:instrText>
      </w:r>
      <w:r w:rsidR="00222E77" w:rsidRPr="005825F9">
        <w:fldChar w:fldCharType="separate"/>
      </w:r>
      <w:r w:rsidR="0008141F">
        <w:rPr>
          <w:noProof/>
        </w:rPr>
        <w:t>7</w:t>
      </w:r>
      <w:r w:rsidR="00222E77" w:rsidRPr="005825F9">
        <w:fldChar w:fldCharType="end"/>
      </w:r>
      <w:bookmarkEnd w:id="1026"/>
      <w:r w:rsidR="00327163">
        <w:t>.</w:t>
      </w:r>
      <w:proofErr w:type="gramEnd"/>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widowControl/>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grass </w:t>
            </w:r>
            <w:r w:rsidRPr="008763D3">
              <w:rPr>
                <w:rFonts w:ascii="Arial Narrow" w:eastAsia="宋体" w:hAnsi="Arial Narrow" w:cs="宋体"/>
                <w:color w:val="000000"/>
                <w:kern w:val="0"/>
                <w:sz w:val="22"/>
              </w:rPr>
              <w:lastRenderedPageBreak/>
              <w:t>(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widowControl/>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widowControl/>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E91895" w:rsidRDefault="00E91895" w:rsidP="00E91895"/>
    <w:p w:rsidR="007814D3" w:rsidRPr="007814D3" w:rsidRDefault="007814D3" w:rsidP="007814D3">
      <w:pPr>
        <w:pStyle w:val="a7"/>
        <w:keepNext/>
        <w:rPr>
          <w:rFonts w:eastAsiaTheme="majorEastAsia" w:cs="Times New Roman"/>
          <w:bCs/>
          <w:color w:val="000000"/>
          <w:szCs w:val="24"/>
        </w:rPr>
      </w:pPr>
      <w:bookmarkStart w:id="1027" w:name="_Ref378889147"/>
      <w:proofErr w:type="gramStart"/>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8</w:t>
      </w:r>
      <w:r w:rsidR="00222E77">
        <w:rPr>
          <w:rFonts w:eastAsiaTheme="majorEastAsia" w:cs="Times New Roman"/>
          <w:bCs/>
          <w:color w:val="000000"/>
          <w:szCs w:val="24"/>
        </w:rPr>
        <w:fldChar w:fldCharType="end"/>
      </w:r>
      <w:bookmarkEnd w:id="1027"/>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del w:id="1028" w:author="kunmei" w:date="2014-02-06T21:57:00Z">
        <w:r w:rsidR="000045CC" w:rsidRPr="000F73DC" w:rsidDel="00252575">
          <w:rPr>
            <w:rFonts w:eastAsiaTheme="majorEastAsia" w:cs="Times New Roman"/>
            <w:bCs/>
            <w:color w:val="000000"/>
            <w:szCs w:val="24"/>
          </w:rPr>
          <w:delText xml:space="preserve">total </w:delText>
        </w:r>
        <w:r w:rsidR="000045CC" w:rsidDel="00252575">
          <w:rPr>
            <w:rFonts w:eastAsiaTheme="majorEastAsia" w:cs="Times New Roman"/>
            <w:bCs/>
            <w:color w:val="000000"/>
            <w:szCs w:val="24"/>
          </w:rPr>
          <w:delText>population</w:delText>
        </w:r>
      </w:del>
      <w:ins w:id="1029" w:author="kunmei" w:date="2014-02-06T21:57:00Z">
        <w:r w:rsidR="00252575">
          <w:rPr>
            <w:rFonts w:eastAsiaTheme="majorEastAsia" w:cs="Times New Roman"/>
            <w:bCs/>
            <w:color w:val="000000"/>
            <w:szCs w:val="24"/>
          </w:rPr>
          <w:t>individual</w:t>
        </w:r>
      </w:ins>
      <w:r w:rsidR="000045CC">
        <w:rPr>
          <w:rFonts w:eastAsiaTheme="majorEastAsia" w:cs="Times New Roman"/>
          <w:bCs/>
          <w:color w:val="000000"/>
          <w:szCs w:val="24"/>
        </w:rPr>
        <w:t xml:space="preserve"> </w:t>
      </w:r>
      <w:ins w:id="1030" w:author="kunmei" w:date="2014-02-03T23:15:00Z">
        <w:r w:rsidR="0030615F">
          <w:rPr>
            <w:rFonts w:eastAsiaTheme="majorEastAsia" w:cs="Times New Roman"/>
            <w:bCs/>
            <w:color w:val="000000"/>
            <w:szCs w:val="24"/>
          </w:rPr>
          <w:t xml:space="preserve">inhalation </w:t>
        </w:r>
      </w:ins>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3B31FC" w:rsidRDefault="003B31FC">
      <w:pPr>
        <w:widowControl/>
        <w:jc w:val="left"/>
        <w:rPr>
          <w:b/>
          <w:noProof/>
        </w:rPr>
      </w:pPr>
      <w:r>
        <w:br w:type="page"/>
      </w:r>
    </w:p>
    <w:p w:rsidR="003B31FC" w:rsidRDefault="003B31FC" w:rsidP="003B31FC">
      <w:pPr>
        <w:pStyle w:val="EndNoteCategoryHeading"/>
      </w:pPr>
    </w:p>
    <w:p w:rsidR="003B31FC" w:rsidRPr="007814D3" w:rsidRDefault="003B31FC" w:rsidP="003B31FC">
      <w:pPr>
        <w:pStyle w:val="a7"/>
        <w:keepNext/>
        <w:rPr>
          <w:rFonts w:eastAsiaTheme="majorEastAsia" w:cs="Times New Roman"/>
          <w:bCs/>
          <w:color w:val="000000"/>
          <w:szCs w:val="24"/>
        </w:rPr>
      </w:pPr>
      <w:bookmarkStart w:id="1031" w:name="_Ref378889156"/>
      <w:proofErr w:type="gramStart"/>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08141F">
        <w:rPr>
          <w:rFonts w:eastAsiaTheme="majorEastAsia" w:cs="Times New Roman"/>
          <w:bCs/>
          <w:noProof/>
          <w:color w:val="000000"/>
          <w:szCs w:val="24"/>
        </w:rPr>
        <w:t>9</w:t>
      </w:r>
      <w:r w:rsidR="00222E77">
        <w:rPr>
          <w:rFonts w:eastAsiaTheme="majorEastAsia" w:cs="Times New Roman"/>
          <w:bCs/>
          <w:color w:val="000000"/>
          <w:szCs w:val="24"/>
        </w:rPr>
        <w:fldChar w:fldCharType="end"/>
      </w:r>
      <w:bookmarkEnd w:id="1031"/>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w:t>
      </w:r>
      <w:proofErr w:type="spellStart"/>
      <w:r w:rsidRPr="000F73DC">
        <w:rPr>
          <w:rFonts w:eastAsiaTheme="majorEastAsia" w:cs="Times New Roman"/>
          <w:bCs/>
          <w:color w:val="000000"/>
          <w:szCs w:val="24"/>
        </w:rPr>
        <w:t>the</w:t>
      </w:r>
      <w:del w:id="1032" w:author="kunmei" w:date="2014-02-06T21:56:00Z">
        <w:r w:rsidRPr="000F73DC" w:rsidDel="005118E3">
          <w:rPr>
            <w:rFonts w:eastAsiaTheme="majorEastAsia" w:cs="Times New Roman"/>
            <w:bCs/>
            <w:color w:val="000000"/>
            <w:szCs w:val="24"/>
          </w:rPr>
          <w:delText xml:space="preserve"> total </w:delText>
        </w:r>
        <w:r w:rsidDel="005118E3">
          <w:rPr>
            <w:rFonts w:eastAsiaTheme="majorEastAsia" w:cs="Times New Roman"/>
            <w:bCs/>
            <w:color w:val="000000"/>
            <w:szCs w:val="24"/>
          </w:rPr>
          <w:delText>population</w:delText>
        </w:r>
      </w:del>
      <w:ins w:id="1033" w:author="kunmei" w:date="2014-02-06T21:56:00Z">
        <w:r w:rsidR="005118E3">
          <w:rPr>
            <w:rFonts w:eastAsiaTheme="majorEastAsia" w:cs="Times New Roman"/>
            <w:bCs/>
            <w:color w:val="000000"/>
            <w:szCs w:val="24"/>
          </w:rPr>
          <w:t>individual</w:t>
        </w:r>
      </w:ins>
      <w:proofErr w:type="spellEnd"/>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ins w:id="1034" w:author="kunmei" w:date="2014-02-06T21:57:00Z">
        <w:r w:rsidR="00562C48">
          <w:rPr>
            <w:rFonts w:eastAsiaTheme="majorEastAsia" w:cs="Times New Roman"/>
            <w:bCs/>
            <w:color w:val="000000"/>
            <w:szCs w:val="24"/>
          </w:rPr>
          <w:t>s</w:t>
        </w:r>
      </w:ins>
      <w:del w:id="1035" w:author="kunmei" w:date="2014-02-06T21:57:00Z">
        <w:r w:rsidRPr="000F73DC" w:rsidDel="00562C48">
          <w:rPr>
            <w:rFonts w:eastAsiaTheme="majorEastAsia" w:cs="Times New Roman"/>
            <w:bCs/>
            <w:color w:val="000000"/>
            <w:szCs w:val="24"/>
          </w:rPr>
          <w:delText xml:space="preserve"> values</w:delText>
        </w:r>
      </w:del>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widowControl/>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widowControl/>
        <w:jc w:val="left"/>
        <w:rPr>
          <w:b/>
          <w:noProof/>
        </w:rPr>
      </w:pPr>
    </w:p>
    <w:p w:rsidR="00321170" w:rsidRDefault="00321170">
      <w:pPr>
        <w:widowControl/>
        <w:jc w:val="left"/>
        <w:rPr>
          <w:b/>
          <w:sz w:val="44"/>
          <w:szCs w:val="44"/>
        </w:rPr>
      </w:pPr>
      <w:r>
        <w:rPr>
          <w:b/>
          <w:sz w:val="44"/>
          <w:szCs w:val="44"/>
        </w:rPr>
        <w:br w:type="page"/>
      </w:r>
    </w:p>
    <w:p w:rsidR="00E91895" w:rsidRDefault="00E91895" w:rsidP="00E91895">
      <w:pPr>
        <w:spacing w:after="240"/>
      </w:pPr>
      <w:r w:rsidRPr="00E91895">
        <w:rPr>
          <w:b/>
          <w:sz w:val="44"/>
          <w:szCs w:val="44"/>
        </w:rPr>
        <w:lastRenderedPageBreak/>
        <w:t>Appendix</w:t>
      </w:r>
    </w:p>
    <w:p w:rsidR="00F80A69" w:rsidRDefault="003A2050" w:rsidP="00B01EBA">
      <w:pPr>
        <w:pStyle w:val="a7"/>
      </w:pPr>
      <w:r>
        <w:rPr>
          <w:noProof/>
        </w:rPr>
        <w:drawing>
          <wp:inline distT="0" distB="0" distL="0" distR="0">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widowControl/>
        <w:jc w:val="left"/>
        <w:rPr>
          <w:b/>
          <w:noProof/>
        </w:rPr>
      </w:pPr>
    </w:p>
    <w:p w:rsidR="00321170" w:rsidRDefault="00321170">
      <w:pPr>
        <w:widowControl/>
        <w:jc w:val="left"/>
        <w:rPr>
          <w:rFonts w:eastAsia="黑体" w:cstheme="majorBidi"/>
          <w:szCs w:val="20"/>
        </w:rPr>
      </w:pPr>
      <w:r>
        <w:rPr>
          <w:rFonts w:eastAsia="黑体" w:cstheme="majorBidi"/>
          <w:szCs w:val="20"/>
        </w:rPr>
        <w:br w:type="page"/>
      </w:r>
    </w:p>
    <w:p w:rsidR="00185763" w:rsidRDefault="00CE4331">
      <w:pPr>
        <w:spacing w:after="240"/>
        <w:rPr>
          <w:sz w:val="44"/>
          <w:szCs w:val="44"/>
        </w:rPr>
      </w:pPr>
      <w:r w:rsidRPr="00CE4331">
        <w:rPr>
          <w:b/>
          <w:sz w:val="44"/>
          <w:szCs w:val="44"/>
        </w:rPr>
        <w:lastRenderedPageBreak/>
        <w:t>References</w:t>
      </w:r>
    </w:p>
    <w:p w:rsidR="00185763" w:rsidRDefault="00185763"/>
    <w:p w:rsidR="00637C89" w:rsidRPr="00637C89" w:rsidRDefault="00222E77" w:rsidP="00637C89">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1036"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1036"/>
    </w:p>
    <w:p w:rsidR="00637C89" w:rsidRPr="00637C89" w:rsidRDefault="00637C89" w:rsidP="00637C89">
      <w:pPr>
        <w:pStyle w:val="EndNoteBibliography"/>
        <w:spacing w:after="0"/>
        <w:ind w:left="360" w:hanging="360"/>
      </w:pPr>
      <w:bookmarkStart w:id="1037"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1037"/>
    </w:p>
    <w:p w:rsidR="00637C89" w:rsidRPr="00637C89" w:rsidRDefault="00637C89" w:rsidP="00637C89">
      <w:pPr>
        <w:pStyle w:val="EndNoteBibliography"/>
        <w:spacing w:after="0"/>
        <w:ind w:left="360" w:hanging="360"/>
      </w:pPr>
      <w:bookmarkStart w:id="1038"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1038"/>
    </w:p>
    <w:p w:rsidR="00637C89" w:rsidRPr="00637C89" w:rsidRDefault="00637C89" w:rsidP="00637C89">
      <w:pPr>
        <w:pStyle w:val="EndNoteBibliography"/>
        <w:spacing w:after="0"/>
        <w:ind w:left="360" w:hanging="360"/>
      </w:pPr>
      <w:bookmarkStart w:id="1039"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1039"/>
    </w:p>
    <w:p w:rsidR="00637C89" w:rsidRPr="00637C89" w:rsidRDefault="00637C89" w:rsidP="00637C89">
      <w:pPr>
        <w:pStyle w:val="EndNoteBibliography"/>
        <w:spacing w:after="0"/>
        <w:ind w:left="360" w:hanging="360"/>
      </w:pPr>
      <w:bookmarkStart w:id="1040"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1040"/>
    </w:p>
    <w:p w:rsidR="00637C89" w:rsidRPr="00637C89" w:rsidRDefault="00637C89" w:rsidP="00637C89">
      <w:pPr>
        <w:pStyle w:val="EndNoteBibliography"/>
        <w:spacing w:after="0"/>
        <w:ind w:left="360" w:hanging="360"/>
      </w:pPr>
      <w:bookmarkStart w:id="1041"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1041"/>
    </w:p>
    <w:p w:rsidR="00637C89" w:rsidRPr="00637C89" w:rsidRDefault="00637C89" w:rsidP="00637C89">
      <w:pPr>
        <w:pStyle w:val="EndNoteBibliography"/>
        <w:spacing w:after="0"/>
        <w:ind w:left="360" w:hanging="360"/>
      </w:pPr>
      <w:bookmarkStart w:id="1042" w:name="_ENREF_7"/>
      <w:r w:rsidRPr="00637C89">
        <w:t xml:space="preserve">Cohen, M.B., Ecker, E., Breitbart, J., and Rudolph, J. 1930. The rate of absorption of ragweed pollen material from the nose. </w:t>
      </w:r>
      <w:r w:rsidRPr="00637C89">
        <w:rPr>
          <w:i/>
        </w:rPr>
        <w:t>The Journal of Immunology</w:t>
      </w:r>
      <w:r w:rsidRPr="00637C89">
        <w:t xml:space="preserve"> 18 (6):419-425.</w:t>
      </w:r>
      <w:bookmarkEnd w:id="1042"/>
    </w:p>
    <w:p w:rsidR="00637C89" w:rsidRPr="00637C89" w:rsidRDefault="00637C89" w:rsidP="00637C89">
      <w:pPr>
        <w:pStyle w:val="EndNoteBibliography"/>
        <w:spacing w:after="0"/>
        <w:ind w:left="360" w:hanging="360"/>
      </w:pPr>
      <w:bookmarkStart w:id="1043" w:name="_ENREF_8"/>
      <w:r w:rsidRPr="00637C89">
        <w:lastRenderedPageBreak/>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1043"/>
    </w:p>
    <w:p w:rsidR="00637C89" w:rsidRPr="00637C89" w:rsidRDefault="00637C89" w:rsidP="00637C89">
      <w:pPr>
        <w:pStyle w:val="EndNoteBibliography"/>
        <w:spacing w:after="0"/>
        <w:ind w:left="360" w:hanging="360"/>
      </w:pPr>
      <w:bookmarkStart w:id="1044"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1044"/>
    </w:p>
    <w:p w:rsidR="00637C89" w:rsidRPr="00637C89" w:rsidRDefault="00637C89" w:rsidP="00637C89">
      <w:pPr>
        <w:pStyle w:val="EndNoteBibliography"/>
        <w:spacing w:after="0"/>
        <w:ind w:left="360" w:hanging="360"/>
      </w:pPr>
      <w:bookmarkStart w:id="1045" w:name="_ENREF_10"/>
      <w:r w:rsidRPr="00637C89">
        <w:t xml:space="preserve">ERDTMAN, G. 1986. </w:t>
      </w:r>
      <w:r w:rsidRPr="00637C89">
        <w:rPr>
          <w:i/>
        </w:rPr>
        <w:t>Pollen morphology and plant taxonomy: angiosperms</w:t>
      </w:r>
      <w:r w:rsidRPr="00637C89">
        <w:t>. Vol. 1: Brill Archive.</w:t>
      </w:r>
      <w:bookmarkEnd w:id="1045"/>
    </w:p>
    <w:p w:rsidR="00637C89" w:rsidRPr="00637C89" w:rsidRDefault="00637C89" w:rsidP="00637C89">
      <w:pPr>
        <w:pStyle w:val="EndNoteBibliography"/>
        <w:spacing w:after="0"/>
        <w:ind w:left="360" w:hanging="360"/>
      </w:pPr>
      <w:bookmarkStart w:id="1046" w:name="_ENREF_11"/>
      <w:r w:rsidRPr="00637C89">
        <w:t xml:space="preserve">ESRI, A. 2013. ArcGIS. Available from </w:t>
      </w:r>
      <w:hyperlink r:id="rId175" w:history="1">
        <w:r w:rsidRPr="00637C89">
          <w:rPr>
            <w:rStyle w:val="a6"/>
          </w:rPr>
          <w:t>http://www.esri.com/software/arcgis</w:t>
        </w:r>
      </w:hyperlink>
      <w:r w:rsidRPr="00637C89">
        <w:t>.</w:t>
      </w:r>
      <w:bookmarkEnd w:id="1046"/>
    </w:p>
    <w:p w:rsidR="00637C89" w:rsidRPr="00637C89" w:rsidRDefault="00637C89" w:rsidP="00637C89">
      <w:pPr>
        <w:pStyle w:val="EndNoteBibliography"/>
        <w:spacing w:after="0"/>
        <w:ind w:left="360" w:hanging="360"/>
      </w:pPr>
      <w:bookmarkStart w:id="1047"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1047"/>
    </w:p>
    <w:p w:rsidR="00637C89" w:rsidRPr="00637C89" w:rsidRDefault="00637C89" w:rsidP="00637C89">
      <w:pPr>
        <w:pStyle w:val="EndNoteBibliography"/>
        <w:spacing w:after="0"/>
        <w:ind w:left="360" w:hanging="360"/>
      </w:pPr>
      <w:bookmarkStart w:id="1048" w:name="_ENREF_13"/>
      <w:r w:rsidRPr="00637C89">
        <w:t xml:space="preserve">Hansen, J.T., Koeppen, B.M., and Netter, F.F.H. 2002. </w:t>
      </w:r>
      <w:r w:rsidRPr="00637C89">
        <w:rPr>
          <w:i/>
        </w:rPr>
        <w:t>Netter's Atlas of Human Physiology</w:t>
      </w:r>
      <w:r w:rsidRPr="00637C89">
        <w:t>: Icon Learning Systems.</w:t>
      </w:r>
      <w:bookmarkEnd w:id="1048"/>
    </w:p>
    <w:p w:rsidR="00637C89" w:rsidRPr="00637C89" w:rsidRDefault="00637C89" w:rsidP="00637C89">
      <w:pPr>
        <w:pStyle w:val="EndNoteBibliography"/>
        <w:spacing w:after="0"/>
        <w:ind w:left="360" w:hanging="360"/>
      </w:pPr>
      <w:bookmarkStart w:id="1049"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1049"/>
    </w:p>
    <w:p w:rsidR="00637C89" w:rsidRPr="00637C89" w:rsidRDefault="00637C89" w:rsidP="00637C89">
      <w:pPr>
        <w:pStyle w:val="EndNoteBibliography"/>
        <w:spacing w:after="0"/>
        <w:ind w:left="360" w:hanging="360"/>
      </w:pPr>
      <w:bookmarkStart w:id="1050"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1050"/>
    </w:p>
    <w:p w:rsidR="00637C89" w:rsidRPr="00637C89" w:rsidRDefault="00637C89" w:rsidP="00637C89">
      <w:pPr>
        <w:pStyle w:val="EndNoteBibliography"/>
        <w:spacing w:after="0"/>
        <w:ind w:left="360" w:hanging="360"/>
      </w:pPr>
      <w:bookmarkStart w:id="1051"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1051"/>
    </w:p>
    <w:p w:rsidR="00637C89" w:rsidRPr="00637C89" w:rsidRDefault="00637C89" w:rsidP="00637C89">
      <w:pPr>
        <w:pStyle w:val="EndNoteBibliography"/>
        <w:spacing w:after="0"/>
        <w:ind w:left="360" w:hanging="360"/>
      </w:pPr>
      <w:bookmarkStart w:id="1052" w:name="_ENREF_17"/>
      <w:r w:rsidRPr="00637C89">
        <w:t xml:space="preserve">Kartesz, J.T. 2013. The Biota of North America Program (BONAP), Taxonomic Data Center [maps generated from Kartesz, J.T. 2013. Floristic Synthesis of North America, Version 1.0. Biota of North America Program (BONAP). (in press)]. Chapel Hill, N.C. Available from </w:t>
      </w:r>
      <w:hyperlink r:id="rId176" w:history="1">
        <w:r w:rsidRPr="00637C89">
          <w:rPr>
            <w:rStyle w:val="a6"/>
          </w:rPr>
          <w:t>http://www.bonap.net/tdc</w:t>
        </w:r>
      </w:hyperlink>
      <w:r w:rsidRPr="00637C89">
        <w:t>.</w:t>
      </w:r>
      <w:bookmarkEnd w:id="1052"/>
    </w:p>
    <w:p w:rsidR="00637C89" w:rsidRPr="00637C89" w:rsidRDefault="00637C89" w:rsidP="00637C89">
      <w:pPr>
        <w:pStyle w:val="EndNoteBibliography"/>
        <w:spacing w:after="0"/>
        <w:ind w:left="360" w:hanging="360"/>
      </w:pPr>
      <w:bookmarkStart w:id="1053" w:name="_ENREF_18"/>
      <w:r w:rsidRPr="00637C89">
        <w:lastRenderedPageBreak/>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1053"/>
    </w:p>
    <w:p w:rsidR="00637C89" w:rsidRPr="00637C89" w:rsidRDefault="00637C89" w:rsidP="00637C89">
      <w:pPr>
        <w:pStyle w:val="EndNoteBibliography"/>
        <w:spacing w:after="0"/>
        <w:ind w:left="360" w:hanging="360"/>
      </w:pPr>
      <w:bookmarkStart w:id="1054"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1054"/>
    </w:p>
    <w:p w:rsidR="00637C89" w:rsidRPr="00637C89" w:rsidRDefault="00637C89" w:rsidP="00637C89">
      <w:pPr>
        <w:pStyle w:val="EndNoteBibliography"/>
        <w:spacing w:after="0"/>
        <w:ind w:left="360" w:hanging="360"/>
      </w:pPr>
      <w:bookmarkStart w:id="1055" w:name="_ENREF_20"/>
      <w:r w:rsidRPr="00637C89">
        <w:t xml:space="preserve">Saltelli, A., Chan, K., and Scott, E.M. 2000a. </w:t>
      </w:r>
      <w:r w:rsidRPr="00637C89">
        <w:rPr>
          <w:i/>
        </w:rPr>
        <w:t>Sensitivity analysis</w:t>
      </w:r>
      <w:r w:rsidRPr="00637C89">
        <w:t>. Vol. 134: Wiley New York.</w:t>
      </w:r>
      <w:bookmarkEnd w:id="1055"/>
    </w:p>
    <w:p w:rsidR="00637C89" w:rsidRPr="00637C89" w:rsidRDefault="00637C89" w:rsidP="00637C89">
      <w:pPr>
        <w:pStyle w:val="EndNoteBibliography"/>
        <w:spacing w:after="0"/>
        <w:ind w:left="360" w:hanging="360"/>
      </w:pPr>
      <w:bookmarkStart w:id="1056"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1056"/>
    </w:p>
    <w:p w:rsidR="00637C89" w:rsidRPr="00637C89" w:rsidRDefault="00637C89" w:rsidP="00637C89">
      <w:pPr>
        <w:pStyle w:val="EndNoteBibliography"/>
        <w:spacing w:after="0"/>
        <w:ind w:left="360" w:hanging="360"/>
      </w:pPr>
      <w:bookmarkStart w:id="1057" w:name="_ENREF_22"/>
      <w:r w:rsidRPr="00637C89">
        <w:t xml:space="preserve">Seinfeld, J.H., and Pandis, S.N. 2012. </w:t>
      </w:r>
      <w:r w:rsidRPr="00637C89">
        <w:rPr>
          <w:i/>
        </w:rPr>
        <w:t>Atmospheric chemistry and physics: from air pollution to climate change</w:t>
      </w:r>
      <w:r w:rsidRPr="00637C89">
        <w:t>: John Wiley &amp; Sons.</w:t>
      </w:r>
      <w:bookmarkEnd w:id="1057"/>
    </w:p>
    <w:p w:rsidR="00637C89" w:rsidRPr="00637C89" w:rsidRDefault="00637C89" w:rsidP="00637C89">
      <w:pPr>
        <w:pStyle w:val="EndNoteBibliography"/>
        <w:spacing w:after="0"/>
        <w:ind w:left="360" w:hanging="360"/>
      </w:pPr>
      <w:bookmarkStart w:id="1058"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1058"/>
    </w:p>
    <w:p w:rsidR="00637C89" w:rsidRPr="00637C89" w:rsidRDefault="00637C89" w:rsidP="00637C89">
      <w:pPr>
        <w:pStyle w:val="EndNoteBibliography"/>
        <w:spacing w:after="0"/>
        <w:ind w:left="360" w:hanging="360"/>
      </w:pPr>
      <w:bookmarkStart w:id="1059"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1059"/>
    </w:p>
    <w:p w:rsidR="00637C89" w:rsidRPr="00637C89" w:rsidRDefault="00637C89" w:rsidP="00637C89">
      <w:pPr>
        <w:pStyle w:val="EndNoteBibliography"/>
        <w:spacing w:after="0"/>
        <w:ind w:left="360" w:hanging="360"/>
      </w:pPr>
      <w:bookmarkStart w:id="1060" w:name="_ENREF_25"/>
      <w:r w:rsidRPr="00637C89">
        <w:t xml:space="preserve">Sofiev, M., Belmonte, J., Gehrig, R., Izquierdo, R., Smith, M., Dahl, Å., and Siljamo, P. 2013. Airborne Pollen Transport. In </w:t>
      </w:r>
      <w:r w:rsidRPr="00637C89">
        <w:rPr>
          <w:i/>
        </w:rPr>
        <w:t>Allergenic Pollen</w:t>
      </w:r>
      <w:r w:rsidRPr="00637C89">
        <w:t>: Springer.</w:t>
      </w:r>
      <w:bookmarkEnd w:id="1060"/>
    </w:p>
    <w:p w:rsidR="00637C89" w:rsidRPr="00637C89" w:rsidRDefault="00637C89" w:rsidP="00637C89">
      <w:pPr>
        <w:pStyle w:val="EndNoteBibliography"/>
        <w:spacing w:after="0"/>
        <w:ind w:left="360" w:hanging="360"/>
      </w:pPr>
      <w:bookmarkStart w:id="1061" w:name="_ENREF_26"/>
      <w:r w:rsidRPr="00637C89">
        <w:t xml:space="preserve">U.S Census Bureau. 2010. Profile of General Population and Housing Characteristics: 2010  Available from </w:t>
      </w:r>
      <w:hyperlink r:id="rId177" w:history="1">
        <w:r w:rsidRPr="00637C89">
          <w:rPr>
            <w:rStyle w:val="a6"/>
          </w:rPr>
          <w:t>http://factfinder2.census.gov/faces/tableservices/jsf/pages/productview.xhtml?pid=DEC_10_113_113DP1&amp;prodType=table</w:t>
        </w:r>
      </w:hyperlink>
      <w:r w:rsidRPr="00637C89">
        <w:t>.</w:t>
      </w:r>
      <w:bookmarkEnd w:id="1061"/>
    </w:p>
    <w:p w:rsidR="00637C89" w:rsidRPr="00637C89" w:rsidRDefault="00637C89" w:rsidP="00637C89">
      <w:pPr>
        <w:pStyle w:val="EndNoteBibliography"/>
        <w:spacing w:after="0"/>
        <w:ind w:left="360" w:hanging="360"/>
      </w:pPr>
      <w:bookmarkStart w:id="1062" w:name="_ENREF_27"/>
      <w:r w:rsidRPr="00637C89">
        <w:lastRenderedPageBreak/>
        <w:t xml:space="preserve">U.S. Census Bureau. 2010. Profile of General Population and Housing Characteristics: 2010  </w:t>
      </w:r>
      <w:bookmarkEnd w:id="1062"/>
    </w:p>
    <w:p w:rsidR="00637C89" w:rsidRPr="00637C89" w:rsidRDefault="00637C89" w:rsidP="00637C89">
      <w:pPr>
        <w:pStyle w:val="EndNoteBibliography"/>
        <w:spacing w:after="0"/>
        <w:ind w:left="360" w:hanging="360"/>
      </w:pPr>
      <w:bookmarkStart w:id="1063" w:name="_ENREF_28"/>
      <w:r w:rsidRPr="00637C89">
        <w:t xml:space="preserve">USEPA. 2010. Exposure factors handbook. US Environmental Protection Agency. Washington, DC. Available from </w:t>
      </w:r>
      <w:hyperlink r:id="rId178" w:history="1">
        <w:r w:rsidRPr="00637C89">
          <w:rPr>
            <w:rStyle w:val="a6"/>
          </w:rPr>
          <w:t>http://www.epa.gov/ncea/efh/pdfs/efh-complete.pdf</w:t>
        </w:r>
      </w:hyperlink>
      <w:r w:rsidRPr="00637C89">
        <w:t>.</w:t>
      </w:r>
      <w:bookmarkEnd w:id="1063"/>
    </w:p>
    <w:p w:rsidR="00637C89" w:rsidRPr="00637C89" w:rsidRDefault="00637C89" w:rsidP="00637C89">
      <w:pPr>
        <w:pStyle w:val="EndNoteBibliography"/>
        <w:spacing w:after="0"/>
        <w:ind w:left="360" w:hanging="360"/>
      </w:pPr>
      <w:bookmarkStart w:id="1064"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1064"/>
    </w:p>
    <w:p w:rsidR="00637C89" w:rsidRPr="00637C89" w:rsidRDefault="00637C89" w:rsidP="00637C89">
      <w:pPr>
        <w:pStyle w:val="EndNoteBibliography"/>
        <w:ind w:left="360" w:hanging="360"/>
      </w:pPr>
      <w:bookmarkStart w:id="1065"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1065"/>
    </w:p>
    <w:p w:rsidR="00185763" w:rsidRDefault="00222E77">
      <w:pPr>
        <w:spacing w:line="480" w:lineRule="auto"/>
        <w:rPr>
          <w:rFonts w:cs="Times New Roman"/>
          <w:color w:val="000000"/>
          <w:szCs w:val="24"/>
        </w:rPr>
      </w:pPr>
      <w:r>
        <w:rPr>
          <w:rFonts w:cs="Times New Roman"/>
          <w:color w:val="000000"/>
          <w:szCs w:val="24"/>
        </w:rPr>
        <w:fldChar w:fldCharType="end"/>
      </w: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0" w:author="kunmei" w:date="2014-02-06T17:17:00Z" w:initials="mk">
    <w:p w:rsidR="009A45A0" w:rsidRDefault="009A45A0">
      <w:pPr>
        <w:pStyle w:val="af"/>
      </w:pPr>
      <w:r>
        <w:rPr>
          <w:rStyle w:val="ae"/>
        </w:rPr>
        <w:annotationRef/>
      </w:r>
      <w:r>
        <w:t>I am not quite sure about the name. Which is not explained in word in the reference.</w:t>
      </w:r>
    </w:p>
  </w:comment>
  <w:comment w:id="265" w:author="kunmei" w:date="2014-02-06T17:17:00Z" w:initials="k">
    <w:p w:rsidR="009A45A0" w:rsidRDefault="009A45A0">
      <w:pPr>
        <w:pStyle w:val="af"/>
      </w:pPr>
      <w:r>
        <w:rPr>
          <w:rStyle w:val="ae"/>
        </w:rPr>
        <w:annotationRef/>
      </w:r>
      <w:r>
        <w:t>Heat map of pollen concentration</w:t>
      </w:r>
    </w:p>
  </w:comment>
  <w:comment w:id="537" w:author="kunmei" w:date="2014-02-06T17:17:00Z" w:initials="k">
    <w:p w:rsidR="009A45A0" w:rsidRDefault="009A45A0">
      <w:pPr>
        <w:pStyle w:val="af"/>
      </w:pPr>
      <w:r>
        <w:rPr>
          <w:rStyle w:val="ae"/>
        </w:rPr>
        <w:annotationRef/>
      </w:r>
      <w:r>
        <w:t>This is my adding about future works.</w:t>
      </w:r>
    </w:p>
  </w:comment>
  <w:comment w:id="579" w:author="kunmei" w:date="2014-02-06T17:17:00Z" w:initials="mk">
    <w:p w:rsidR="009A45A0" w:rsidRDefault="009A45A0">
      <w:pPr>
        <w:pStyle w:val="af"/>
      </w:pPr>
      <w:r>
        <w:rPr>
          <w:rStyle w:val="ae"/>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7EE6" w:rsidRDefault="00DC7EE6" w:rsidP="007E3CA3">
      <w:r>
        <w:separator/>
      </w:r>
    </w:p>
  </w:endnote>
  <w:endnote w:type="continuationSeparator" w:id="0">
    <w:p w:rsidR="00DC7EE6" w:rsidRDefault="00DC7EE6"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7EE6" w:rsidRDefault="00DC7EE6" w:rsidP="007E3CA3">
      <w:r>
        <w:separator/>
      </w:r>
    </w:p>
  </w:footnote>
  <w:footnote w:type="continuationSeparator" w:id="0">
    <w:p w:rsidR="00DC7EE6" w:rsidRDefault="00DC7EE6"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5124864"/>
      <w:docPartObj>
        <w:docPartGallery w:val="Page Numbers (Top of Page)"/>
        <w:docPartUnique/>
      </w:docPartObj>
    </w:sdtPr>
    <w:sdtEndPr/>
    <w:sdtContent>
      <w:p w:rsidR="009A45A0" w:rsidRDefault="009A45A0">
        <w:pPr>
          <w:pStyle w:val="a9"/>
          <w:jc w:val="right"/>
        </w:pPr>
        <w:r>
          <w:fldChar w:fldCharType="begin"/>
        </w:r>
        <w:r>
          <w:instrText xml:space="preserve"> PAGE   \* MERGEFORMAT </w:instrText>
        </w:r>
        <w:r>
          <w:fldChar w:fldCharType="separate"/>
        </w:r>
        <w:r w:rsidR="00E374A1">
          <w:rPr>
            <w:noProof/>
          </w:rPr>
          <w:t>10</w:t>
        </w:r>
        <w:r>
          <w:rPr>
            <w:noProof/>
          </w:rPr>
          <w:fldChar w:fldCharType="end"/>
        </w:r>
      </w:p>
    </w:sdtContent>
  </w:sdt>
  <w:p w:rsidR="009A45A0" w:rsidRDefault="009A45A0">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1D9"/>
    <w:rsid w:val="00022349"/>
    <w:rsid w:val="000225B3"/>
    <w:rsid w:val="000228B5"/>
    <w:rsid w:val="00024BBA"/>
    <w:rsid w:val="00026347"/>
    <w:rsid w:val="00026426"/>
    <w:rsid w:val="000277AA"/>
    <w:rsid w:val="000321FE"/>
    <w:rsid w:val="000337B5"/>
    <w:rsid w:val="000340C2"/>
    <w:rsid w:val="000343CC"/>
    <w:rsid w:val="00036A7D"/>
    <w:rsid w:val="000371B6"/>
    <w:rsid w:val="000402E6"/>
    <w:rsid w:val="00041568"/>
    <w:rsid w:val="00041A52"/>
    <w:rsid w:val="00043FA3"/>
    <w:rsid w:val="00044D8B"/>
    <w:rsid w:val="00046016"/>
    <w:rsid w:val="00055819"/>
    <w:rsid w:val="00061BF3"/>
    <w:rsid w:val="00066092"/>
    <w:rsid w:val="00072358"/>
    <w:rsid w:val="000733DA"/>
    <w:rsid w:val="00075EDA"/>
    <w:rsid w:val="00077605"/>
    <w:rsid w:val="00081329"/>
    <w:rsid w:val="0008141F"/>
    <w:rsid w:val="00083CAF"/>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13F3"/>
    <w:rsid w:val="000E1B0E"/>
    <w:rsid w:val="000E224C"/>
    <w:rsid w:val="000E2F65"/>
    <w:rsid w:val="000E4139"/>
    <w:rsid w:val="000E59E3"/>
    <w:rsid w:val="000E6B8A"/>
    <w:rsid w:val="000E6E70"/>
    <w:rsid w:val="000E71E3"/>
    <w:rsid w:val="000E7D85"/>
    <w:rsid w:val="000F1403"/>
    <w:rsid w:val="000F1B6D"/>
    <w:rsid w:val="000F4467"/>
    <w:rsid w:val="000F454B"/>
    <w:rsid w:val="000F4649"/>
    <w:rsid w:val="000F5458"/>
    <w:rsid w:val="000F73DC"/>
    <w:rsid w:val="00100B62"/>
    <w:rsid w:val="00103192"/>
    <w:rsid w:val="00103C61"/>
    <w:rsid w:val="001053EC"/>
    <w:rsid w:val="001056AE"/>
    <w:rsid w:val="00107663"/>
    <w:rsid w:val="0011041E"/>
    <w:rsid w:val="00110B8E"/>
    <w:rsid w:val="00111107"/>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33EB"/>
    <w:rsid w:val="00133A40"/>
    <w:rsid w:val="00133A9A"/>
    <w:rsid w:val="00134471"/>
    <w:rsid w:val="00134AAE"/>
    <w:rsid w:val="00135ACE"/>
    <w:rsid w:val="001377C7"/>
    <w:rsid w:val="00142E35"/>
    <w:rsid w:val="00145C2E"/>
    <w:rsid w:val="001463AD"/>
    <w:rsid w:val="00146615"/>
    <w:rsid w:val="00152215"/>
    <w:rsid w:val="00153B3A"/>
    <w:rsid w:val="001546FD"/>
    <w:rsid w:val="00154EC8"/>
    <w:rsid w:val="00157B3C"/>
    <w:rsid w:val="0016039D"/>
    <w:rsid w:val="001611EA"/>
    <w:rsid w:val="001673A8"/>
    <w:rsid w:val="001675D6"/>
    <w:rsid w:val="00167903"/>
    <w:rsid w:val="00170120"/>
    <w:rsid w:val="00170C07"/>
    <w:rsid w:val="001729BB"/>
    <w:rsid w:val="001734DC"/>
    <w:rsid w:val="001743B2"/>
    <w:rsid w:val="00174DC1"/>
    <w:rsid w:val="00174E52"/>
    <w:rsid w:val="00175A90"/>
    <w:rsid w:val="00175D51"/>
    <w:rsid w:val="00180D16"/>
    <w:rsid w:val="001820D0"/>
    <w:rsid w:val="00183344"/>
    <w:rsid w:val="00185763"/>
    <w:rsid w:val="00186F67"/>
    <w:rsid w:val="00187480"/>
    <w:rsid w:val="001876C9"/>
    <w:rsid w:val="00187ECA"/>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C0B6E"/>
    <w:rsid w:val="001C0C5F"/>
    <w:rsid w:val="001C2FC6"/>
    <w:rsid w:val="001C359C"/>
    <w:rsid w:val="001C4CA7"/>
    <w:rsid w:val="001C5ED6"/>
    <w:rsid w:val="001C6470"/>
    <w:rsid w:val="001C75E2"/>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A5"/>
    <w:rsid w:val="00202060"/>
    <w:rsid w:val="0020251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556A"/>
    <w:rsid w:val="00275B52"/>
    <w:rsid w:val="00276777"/>
    <w:rsid w:val="002801A1"/>
    <w:rsid w:val="00280D7D"/>
    <w:rsid w:val="00282103"/>
    <w:rsid w:val="002844CD"/>
    <w:rsid w:val="00284F0A"/>
    <w:rsid w:val="00286423"/>
    <w:rsid w:val="002879A6"/>
    <w:rsid w:val="00287CA8"/>
    <w:rsid w:val="00290751"/>
    <w:rsid w:val="00294129"/>
    <w:rsid w:val="002955EE"/>
    <w:rsid w:val="002964E0"/>
    <w:rsid w:val="002974AB"/>
    <w:rsid w:val="00297704"/>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7669"/>
    <w:rsid w:val="002C789B"/>
    <w:rsid w:val="002D3F80"/>
    <w:rsid w:val="002D6A9C"/>
    <w:rsid w:val="002E23A6"/>
    <w:rsid w:val="002E2FD3"/>
    <w:rsid w:val="002E2FF9"/>
    <w:rsid w:val="002E5BA3"/>
    <w:rsid w:val="002F0C52"/>
    <w:rsid w:val="002F13D0"/>
    <w:rsid w:val="002F34E1"/>
    <w:rsid w:val="002F37F3"/>
    <w:rsid w:val="002F3DB9"/>
    <w:rsid w:val="002F505A"/>
    <w:rsid w:val="002F53E0"/>
    <w:rsid w:val="002F59F3"/>
    <w:rsid w:val="002F5D99"/>
    <w:rsid w:val="002F71C8"/>
    <w:rsid w:val="00300AD1"/>
    <w:rsid w:val="003014A5"/>
    <w:rsid w:val="00302B41"/>
    <w:rsid w:val="00303222"/>
    <w:rsid w:val="00304D5E"/>
    <w:rsid w:val="00305BD5"/>
    <w:rsid w:val="00305DE5"/>
    <w:rsid w:val="0030615F"/>
    <w:rsid w:val="003079AA"/>
    <w:rsid w:val="00307B77"/>
    <w:rsid w:val="00314C0A"/>
    <w:rsid w:val="0031577B"/>
    <w:rsid w:val="003166AC"/>
    <w:rsid w:val="00317BDE"/>
    <w:rsid w:val="00320387"/>
    <w:rsid w:val="00321170"/>
    <w:rsid w:val="003223CF"/>
    <w:rsid w:val="00322590"/>
    <w:rsid w:val="0032291F"/>
    <w:rsid w:val="00322BF2"/>
    <w:rsid w:val="00323344"/>
    <w:rsid w:val="00323F8F"/>
    <w:rsid w:val="0032455D"/>
    <w:rsid w:val="00324B67"/>
    <w:rsid w:val="00326619"/>
    <w:rsid w:val="00327163"/>
    <w:rsid w:val="00330120"/>
    <w:rsid w:val="003308B6"/>
    <w:rsid w:val="0033298B"/>
    <w:rsid w:val="00333683"/>
    <w:rsid w:val="0033454B"/>
    <w:rsid w:val="003349BC"/>
    <w:rsid w:val="00335BD6"/>
    <w:rsid w:val="003364A5"/>
    <w:rsid w:val="0033655F"/>
    <w:rsid w:val="003407B5"/>
    <w:rsid w:val="003420A0"/>
    <w:rsid w:val="00342FE1"/>
    <w:rsid w:val="00344908"/>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EDA"/>
    <w:rsid w:val="00384921"/>
    <w:rsid w:val="0038542C"/>
    <w:rsid w:val="00385B06"/>
    <w:rsid w:val="0038655B"/>
    <w:rsid w:val="00387215"/>
    <w:rsid w:val="00387F9D"/>
    <w:rsid w:val="003923D9"/>
    <w:rsid w:val="00392DB0"/>
    <w:rsid w:val="003943CD"/>
    <w:rsid w:val="00395E7D"/>
    <w:rsid w:val="00397989"/>
    <w:rsid w:val="00397E77"/>
    <w:rsid w:val="003A0571"/>
    <w:rsid w:val="003A109D"/>
    <w:rsid w:val="003A1C00"/>
    <w:rsid w:val="003A2050"/>
    <w:rsid w:val="003A229B"/>
    <w:rsid w:val="003A5622"/>
    <w:rsid w:val="003A5819"/>
    <w:rsid w:val="003B23B4"/>
    <w:rsid w:val="003B2AEE"/>
    <w:rsid w:val="003B31FC"/>
    <w:rsid w:val="003B33D0"/>
    <w:rsid w:val="003B3572"/>
    <w:rsid w:val="003B3EA6"/>
    <w:rsid w:val="003B4259"/>
    <w:rsid w:val="003B4AB1"/>
    <w:rsid w:val="003B6612"/>
    <w:rsid w:val="003B77C7"/>
    <w:rsid w:val="003C0FB8"/>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2088F"/>
    <w:rsid w:val="00420F0F"/>
    <w:rsid w:val="00422F5B"/>
    <w:rsid w:val="004234DE"/>
    <w:rsid w:val="00423BEA"/>
    <w:rsid w:val="00423D97"/>
    <w:rsid w:val="00430563"/>
    <w:rsid w:val="004324CD"/>
    <w:rsid w:val="004336E0"/>
    <w:rsid w:val="00440686"/>
    <w:rsid w:val="0044119F"/>
    <w:rsid w:val="004427CF"/>
    <w:rsid w:val="00442D28"/>
    <w:rsid w:val="00442EE0"/>
    <w:rsid w:val="0044561E"/>
    <w:rsid w:val="00445FAE"/>
    <w:rsid w:val="0044644D"/>
    <w:rsid w:val="00447ECE"/>
    <w:rsid w:val="00447FDA"/>
    <w:rsid w:val="00451F66"/>
    <w:rsid w:val="00452C77"/>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80E64"/>
    <w:rsid w:val="004812D1"/>
    <w:rsid w:val="004813E1"/>
    <w:rsid w:val="0048590E"/>
    <w:rsid w:val="00485F12"/>
    <w:rsid w:val="004864F4"/>
    <w:rsid w:val="00487FA5"/>
    <w:rsid w:val="00490BF9"/>
    <w:rsid w:val="0049167A"/>
    <w:rsid w:val="00491815"/>
    <w:rsid w:val="00493306"/>
    <w:rsid w:val="00493AF4"/>
    <w:rsid w:val="004A075B"/>
    <w:rsid w:val="004A07F5"/>
    <w:rsid w:val="004A12A3"/>
    <w:rsid w:val="004A3D05"/>
    <w:rsid w:val="004A4611"/>
    <w:rsid w:val="004A627D"/>
    <w:rsid w:val="004A6EC1"/>
    <w:rsid w:val="004B2008"/>
    <w:rsid w:val="004B2337"/>
    <w:rsid w:val="004B389E"/>
    <w:rsid w:val="004B59EE"/>
    <w:rsid w:val="004B624D"/>
    <w:rsid w:val="004C1DDA"/>
    <w:rsid w:val="004C3139"/>
    <w:rsid w:val="004C3DA9"/>
    <w:rsid w:val="004C4D95"/>
    <w:rsid w:val="004C6060"/>
    <w:rsid w:val="004C7664"/>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3CA2"/>
    <w:rsid w:val="00535294"/>
    <w:rsid w:val="00536D17"/>
    <w:rsid w:val="00537337"/>
    <w:rsid w:val="005374F9"/>
    <w:rsid w:val="005404A7"/>
    <w:rsid w:val="00541D53"/>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80253"/>
    <w:rsid w:val="00580F83"/>
    <w:rsid w:val="00581AE5"/>
    <w:rsid w:val="00581EDE"/>
    <w:rsid w:val="00582296"/>
    <w:rsid w:val="005825F9"/>
    <w:rsid w:val="00582EAE"/>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4E93"/>
    <w:rsid w:val="005A55D6"/>
    <w:rsid w:val="005A61F3"/>
    <w:rsid w:val="005B3CE6"/>
    <w:rsid w:val="005B3D84"/>
    <w:rsid w:val="005B4CCF"/>
    <w:rsid w:val="005B61BC"/>
    <w:rsid w:val="005B66A3"/>
    <w:rsid w:val="005C014E"/>
    <w:rsid w:val="005C067B"/>
    <w:rsid w:val="005C1148"/>
    <w:rsid w:val="005C1305"/>
    <w:rsid w:val="005C1734"/>
    <w:rsid w:val="005C1D6D"/>
    <w:rsid w:val="005C3DAE"/>
    <w:rsid w:val="005C74E0"/>
    <w:rsid w:val="005D01BD"/>
    <w:rsid w:val="005D03EE"/>
    <w:rsid w:val="005D1D15"/>
    <w:rsid w:val="005D2372"/>
    <w:rsid w:val="005D2C5D"/>
    <w:rsid w:val="005D2F27"/>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600524"/>
    <w:rsid w:val="00600E9D"/>
    <w:rsid w:val="006014C5"/>
    <w:rsid w:val="00601CB0"/>
    <w:rsid w:val="00602152"/>
    <w:rsid w:val="0060220B"/>
    <w:rsid w:val="00602D5E"/>
    <w:rsid w:val="00604D52"/>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5F1F"/>
    <w:rsid w:val="00656285"/>
    <w:rsid w:val="0066005B"/>
    <w:rsid w:val="006604A2"/>
    <w:rsid w:val="00660766"/>
    <w:rsid w:val="006610D8"/>
    <w:rsid w:val="0066116E"/>
    <w:rsid w:val="0066356B"/>
    <w:rsid w:val="00663970"/>
    <w:rsid w:val="0066444A"/>
    <w:rsid w:val="006645CC"/>
    <w:rsid w:val="00665627"/>
    <w:rsid w:val="00666C5D"/>
    <w:rsid w:val="00670A3E"/>
    <w:rsid w:val="00671096"/>
    <w:rsid w:val="00673367"/>
    <w:rsid w:val="00675C82"/>
    <w:rsid w:val="006764D6"/>
    <w:rsid w:val="00676A55"/>
    <w:rsid w:val="006805F5"/>
    <w:rsid w:val="006807F2"/>
    <w:rsid w:val="0068144C"/>
    <w:rsid w:val="00681DE0"/>
    <w:rsid w:val="00681EA2"/>
    <w:rsid w:val="006824A1"/>
    <w:rsid w:val="00682BD6"/>
    <w:rsid w:val="00682C1A"/>
    <w:rsid w:val="00682E05"/>
    <w:rsid w:val="00683778"/>
    <w:rsid w:val="00684B08"/>
    <w:rsid w:val="00685F32"/>
    <w:rsid w:val="006937AD"/>
    <w:rsid w:val="006942E2"/>
    <w:rsid w:val="00695A5D"/>
    <w:rsid w:val="00696769"/>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8E3"/>
    <w:rsid w:val="00702118"/>
    <w:rsid w:val="007045A1"/>
    <w:rsid w:val="00705A53"/>
    <w:rsid w:val="0070668A"/>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1D2C"/>
    <w:rsid w:val="0073285E"/>
    <w:rsid w:val="007339D1"/>
    <w:rsid w:val="00733E04"/>
    <w:rsid w:val="00735267"/>
    <w:rsid w:val="0073544C"/>
    <w:rsid w:val="007377DB"/>
    <w:rsid w:val="0074163A"/>
    <w:rsid w:val="00741788"/>
    <w:rsid w:val="0074257B"/>
    <w:rsid w:val="007426C5"/>
    <w:rsid w:val="00742B53"/>
    <w:rsid w:val="00742C49"/>
    <w:rsid w:val="00743661"/>
    <w:rsid w:val="00743874"/>
    <w:rsid w:val="00743AED"/>
    <w:rsid w:val="007455B6"/>
    <w:rsid w:val="00745975"/>
    <w:rsid w:val="0075003E"/>
    <w:rsid w:val="00752AD6"/>
    <w:rsid w:val="0075377A"/>
    <w:rsid w:val="00753B4B"/>
    <w:rsid w:val="00755D8B"/>
    <w:rsid w:val="007606BB"/>
    <w:rsid w:val="007612FE"/>
    <w:rsid w:val="00761526"/>
    <w:rsid w:val="007616C1"/>
    <w:rsid w:val="00766C6D"/>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CAD"/>
    <w:rsid w:val="00784208"/>
    <w:rsid w:val="007876AA"/>
    <w:rsid w:val="00787A2D"/>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3072"/>
    <w:rsid w:val="007B50B4"/>
    <w:rsid w:val="007B5143"/>
    <w:rsid w:val="007B6448"/>
    <w:rsid w:val="007B6467"/>
    <w:rsid w:val="007B657A"/>
    <w:rsid w:val="007C055F"/>
    <w:rsid w:val="007C111E"/>
    <w:rsid w:val="007C3056"/>
    <w:rsid w:val="007C3EF6"/>
    <w:rsid w:val="007C3FA1"/>
    <w:rsid w:val="007C7189"/>
    <w:rsid w:val="007C779C"/>
    <w:rsid w:val="007D11B5"/>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53F9"/>
    <w:rsid w:val="007E7C18"/>
    <w:rsid w:val="007F0728"/>
    <w:rsid w:val="007F1A4F"/>
    <w:rsid w:val="007F1E56"/>
    <w:rsid w:val="007F2837"/>
    <w:rsid w:val="007F28B7"/>
    <w:rsid w:val="007F3A03"/>
    <w:rsid w:val="007F66C4"/>
    <w:rsid w:val="007F6A77"/>
    <w:rsid w:val="007F764C"/>
    <w:rsid w:val="00801105"/>
    <w:rsid w:val="00801BD2"/>
    <w:rsid w:val="00804B38"/>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4903"/>
    <w:rsid w:val="0083503C"/>
    <w:rsid w:val="00841532"/>
    <w:rsid w:val="00842193"/>
    <w:rsid w:val="008448BB"/>
    <w:rsid w:val="0085013B"/>
    <w:rsid w:val="00856C58"/>
    <w:rsid w:val="0086017F"/>
    <w:rsid w:val="00860276"/>
    <w:rsid w:val="00863BE3"/>
    <w:rsid w:val="0086701F"/>
    <w:rsid w:val="00867E92"/>
    <w:rsid w:val="00871114"/>
    <w:rsid w:val="0087412D"/>
    <w:rsid w:val="00874816"/>
    <w:rsid w:val="00874871"/>
    <w:rsid w:val="008761CA"/>
    <w:rsid w:val="008763D3"/>
    <w:rsid w:val="00876D98"/>
    <w:rsid w:val="0088015A"/>
    <w:rsid w:val="00882462"/>
    <w:rsid w:val="008835F3"/>
    <w:rsid w:val="00884D75"/>
    <w:rsid w:val="00885C5A"/>
    <w:rsid w:val="008914A8"/>
    <w:rsid w:val="0089170C"/>
    <w:rsid w:val="00894BCA"/>
    <w:rsid w:val="00895194"/>
    <w:rsid w:val="00895369"/>
    <w:rsid w:val="00897E90"/>
    <w:rsid w:val="008A02FD"/>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11232"/>
    <w:rsid w:val="00911FB0"/>
    <w:rsid w:val="0091290B"/>
    <w:rsid w:val="00913312"/>
    <w:rsid w:val="0091384F"/>
    <w:rsid w:val="00914778"/>
    <w:rsid w:val="009166C0"/>
    <w:rsid w:val="00917BBF"/>
    <w:rsid w:val="009238C5"/>
    <w:rsid w:val="0092510C"/>
    <w:rsid w:val="009266BC"/>
    <w:rsid w:val="009277E5"/>
    <w:rsid w:val="009309FD"/>
    <w:rsid w:val="009318D5"/>
    <w:rsid w:val="009339FD"/>
    <w:rsid w:val="00933CD8"/>
    <w:rsid w:val="00934264"/>
    <w:rsid w:val="009343D3"/>
    <w:rsid w:val="009344A9"/>
    <w:rsid w:val="009355F3"/>
    <w:rsid w:val="0093652A"/>
    <w:rsid w:val="0094115F"/>
    <w:rsid w:val="009413C6"/>
    <w:rsid w:val="00945413"/>
    <w:rsid w:val="00946143"/>
    <w:rsid w:val="00947E93"/>
    <w:rsid w:val="00952CE5"/>
    <w:rsid w:val="00952D34"/>
    <w:rsid w:val="009531E6"/>
    <w:rsid w:val="009545E5"/>
    <w:rsid w:val="0095460C"/>
    <w:rsid w:val="009548CC"/>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0E"/>
    <w:rsid w:val="009826D9"/>
    <w:rsid w:val="00984014"/>
    <w:rsid w:val="00986DBC"/>
    <w:rsid w:val="009878F3"/>
    <w:rsid w:val="0099174F"/>
    <w:rsid w:val="00991DFA"/>
    <w:rsid w:val="00993DEF"/>
    <w:rsid w:val="00993EF4"/>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5661"/>
    <w:rsid w:val="009E606E"/>
    <w:rsid w:val="009E6297"/>
    <w:rsid w:val="009E76F8"/>
    <w:rsid w:val="009F05F7"/>
    <w:rsid w:val="009F0E8B"/>
    <w:rsid w:val="009F1FB1"/>
    <w:rsid w:val="009F5849"/>
    <w:rsid w:val="009F663B"/>
    <w:rsid w:val="009F7B31"/>
    <w:rsid w:val="00A011F6"/>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21693"/>
    <w:rsid w:val="00A21BB5"/>
    <w:rsid w:val="00A22C5E"/>
    <w:rsid w:val="00A22EE7"/>
    <w:rsid w:val="00A22FFB"/>
    <w:rsid w:val="00A230C6"/>
    <w:rsid w:val="00A23336"/>
    <w:rsid w:val="00A23E9B"/>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5F7E"/>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35C9"/>
    <w:rsid w:val="00A93AB0"/>
    <w:rsid w:val="00A93E3B"/>
    <w:rsid w:val="00A94079"/>
    <w:rsid w:val="00A9466A"/>
    <w:rsid w:val="00A94765"/>
    <w:rsid w:val="00A954F1"/>
    <w:rsid w:val="00A95CC2"/>
    <w:rsid w:val="00A96FFE"/>
    <w:rsid w:val="00A973A1"/>
    <w:rsid w:val="00A976EF"/>
    <w:rsid w:val="00AA1883"/>
    <w:rsid w:val="00AA2945"/>
    <w:rsid w:val="00AA6330"/>
    <w:rsid w:val="00AA6A45"/>
    <w:rsid w:val="00AB65DC"/>
    <w:rsid w:val="00AC01A4"/>
    <w:rsid w:val="00AC07E5"/>
    <w:rsid w:val="00AC2900"/>
    <w:rsid w:val="00AC577D"/>
    <w:rsid w:val="00AC71C9"/>
    <w:rsid w:val="00AC7452"/>
    <w:rsid w:val="00AD0174"/>
    <w:rsid w:val="00AD1AF7"/>
    <w:rsid w:val="00AD1FAF"/>
    <w:rsid w:val="00AD2200"/>
    <w:rsid w:val="00AD24FE"/>
    <w:rsid w:val="00AD5010"/>
    <w:rsid w:val="00AE00E3"/>
    <w:rsid w:val="00AE364A"/>
    <w:rsid w:val="00AE447D"/>
    <w:rsid w:val="00AE460E"/>
    <w:rsid w:val="00AE6C0D"/>
    <w:rsid w:val="00AE7373"/>
    <w:rsid w:val="00AE7445"/>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D8C"/>
    <w:rsid w:val="00B560DD"/>
    <w:rsid w:val="00B60918"/>
    <w:rsid w:val="00B62BCE"/>
    <w:rsid w:val="00B63CEB"/>
    <w:rsid w:val="00B64357"/>
    <w:rsid w:val="00B644ED"/>
    <w:rsid w:val="00B647C7"/>
    <w:rsid w:val="00B64C4D"/>
    <w:rsid w:val="00B65093"/>
    <w:rsid w:val="00B6552E"/>
    <w:rsid w:val="00B670A3"/>
    <w:rsid w:val="00B730DB"/>
    <w:rsid w:val="00B73412"/>
    <w:rsid w:val="00B75677"/>
    <w:rsid w:val="00B75752"/>
    <w:rsid w:val="00B77183"/>
    <w:rsid w:val="00B81624"/>
    <w:rsid w:val="00B84D21"/>
    <w:rsid w:val="00B85FE4"/>
    <w:rsid w:val="00B86C22"/>
    <w:rsid w:val="00B87340"/>
    <w:rsid w:val="00B8739F"/>
    <w:rsid w:val="00B90528"/>
    <w:rsid w:val="00B906AD"/>
    <w:rsid w:val="00B9148F"/>
    <w:rsid w:val="00B915C8"/>
    <w:rsid w:val="00B91995"/>
    <w:rsid w:val="00B91A8B"/>
    <w:rsid w:val="00B91BED"/>
    <w:rsid w:val="00B92C2D"/>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6B2"/>
    <w:rsid w:val="00BE56BD"/>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23E96"/>
    <w:rsid w:val="00C24C44"/>
    <w:rsid w:val="00C257F5"/>
    <w:rsid w:val="00C30DC7"/>
    <w:rsid w:val="00C314C9"/>
    <w:rsid w:val="00C31581"/>
    <w:rsid w:val="00C329B8"/>
    <w:rsid w:val="00C32C92"/>
    <w:rsid w:val="00C32D3A"/>
    <w:rsid w:val="00C346C9"/>
    <w:rsid w:val="00C35372"/>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263"/>
    <w:rsid w:val="00C9148E"/>
    <w:rsid w:val="00C937DB"/>
    <w:rsid w:val="00C9519A"/>
    <w:rsid w:val="00C971CD"/>
    <w:rsid w:val="00C97B2F"/>
    <w:rsid w:val="00CA1ADA"/>
    <w:rsid w:val="00CA2402"/>
    <w:rsid w:val="00CA4BFC"/>
    <w:rsid w:val="00CA640B"/>
    <w:rsid w:val="00CA6836"/>
    <w:rsid w:val="00CA7941"/>
    <w:rsid w:val="00CB02F6"/>
    <w:rsid w:val="00CB0845"/>
    <w:rsid w:val="00CB0E75"/>
    <w:rsid w:val="00CB289F"/>
    <w:rsid w:val="00CB28B0"/>
    <w:rsid w:val="00CB3CE1"/>
    <w:rsid w:val="00CB70E1"/>
    <w:rsid w:val="00CD0F2C"/>
    <w:rsid w:val="00CD1FC1"/>
    <w:rsid w:val="00CD4140"/>
    <w:rsid w:val="00CD675D"/>
    <w:rsid w:val="00CE031A"/>
    <w:rsid w:val="00CE039F"/>
    <w:rsid w:val="00CE2546"/>
    <w:rsid w:val="00CE2E6D"/>
    <w:rsid w:val="00CE34F8"/>
    <w:rsid w:val="00CE41BB"/>
    <w:rsid w:val="00CE4331"/>
    <w:rsid w:val="00CF0854"/>
    <w:rsid w:val="00CF2A85"/>
    <w:rsid w:val="00CF5BF0"/>
    <w:rsid w:val="00CF6A2A"/>
    <w:rsid w:val="00CF6C00"/>
    <w:rsid w:val="00D012DD"/>
    <w:rsid w:val="00D01B79"/>
    <w:rsid w:val="00D02F82"/>
    <w:rsid w:val="00D04ED0"/>
    <w:rsid w:val="00D06CA9"/>
    <w:rsid w:val="00D07E54"/>
    <w:rsid w:val="00D104FA"/>
    <w:rsid w:val="00D12097"/>
    <w:rsid w:val="00D12A6F"/>
    <w:rsid w:val="00D1328A"/>
    <w:rsid w:val="00D14C9C"/>
    <w:rsid w:val="00D154A6"/>
    <w:rsid w:val="00D164D8"/>
    <w:rsid w:val="00D16917"/>
    <w:rsid w:val="00D178F1"/>
    <w:rsid w:val="00D206AB"/>
    <w:rsid w:val="00D20C69"/>
    <w:rsid w:val="00D21308"/>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717D"/>
    <w:rsid w:val="00D7199A"/>
    <w:rsid w:val="00D71F5B"/>
    <w:rsid w:val="00D724DA"/>
    <w:rsid w:val="00D73BC7"/>
    <w:rsid w:val="00D73EF3"/>
    <w:rsid w:val="00D74031"/>
    <w:rsid w:val="00D745E3"/>
    <w:rsid w:val="00D75071"/>
    <w:rsid w:val="00D76960"/>
    <w:rsid w:val="00D776B6"/>
    <w:rsid w:val="00D7792B"/>
    <w:rsid w:val="00D827D8"/>
    <w:rsid w:val="00D8351E"/>
    <w:rsid w:val="00D848FA"/>
    <w:rsid w:val="00D84C1F"/>
    <w:rsid w:val="00D85308"/>
    <w:rsid w:val="00D85CE5"/>
    <w:rsid w:val="00D8693E"/>
    <w:rsid w:val="00D90985"/>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412"/>
    <w:rsid w:val="00DA3319"/>
    <w:rsid w:val="00DA34AE"/>
    <w:rsid w:val="00DA3735"/>
    <w:rsid w:val="00DA5557"/>
    <w:rsid w:val="00DA5E76"/>
    <w:rsid w:val="00DA6BF7"/>
    <w:rsid w:val="00DA6D26"/>
    <w:rsid w:val="00DA6E34"/>
    <w:rsid w:val="00DB0DF4"/>
    <w:rsid w:val="00DB3FE1"/>
    <w:rsid w:val="00DB4253"/>
    <w:rsid w:val="00DB4A3E"/>
    <w:rsid w:val="00DB4FF3"/>
    <w:rsid w:val="00DC0A37"/>
    <w:rsid w:val="00DC1DE7"/>
    <w:rsid w:val="00DC36E0"/>
    <w:rsid w:val="00DC6450"/>
    <w:rsid w:val="00DC661C"/>
    <w:rsid w:val="00DC7775"/>
    <w:rsid w:val="00DC7EE6"/>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7434"/>
    <w:rsid w:val="00E253E5"/>
    <w:rsid w:val="00E258B8"/>
    <w:rsid w:val="00E3130E"/>
    <w:rsid w:val="00E339EF"/>
    <w:rsid w:val="00E351E3"/>
    <w:rsid w:val="00E353A2"/>
    <w:rsid w:val="00E374A1"/>
    <w:rsid w:val="00E414B5"/>
    <w:rsid w:val="00E42074"/>
    <w:rsid w:val="00E42F0A"/>
    <w:rsid w:val="00E431E4"/>
    <w:rsid w:val="00E45B47"/>
    <w:rsid w:val="00E45F54"/>
    <w:rsid w:val="00E46833"/>
    <w:rsid w:val="00E50644"/>
    <w:rsid w:val="00E52371"/>
    <w:rsid w:val="00E52F77"/>
    <w:rsid w:val="00E5364E"/>
    <w:rsid w:val="00E5446E"/>
    <w:rsid w:val="00E55741"/>
    <w:rsid w:val="00E55F50"/>
    <w:rsid w:val="00E5654F"/>
    <w:rsid w:val="00E576AA"/>
    <w:rsid w:val="00E57D41"/>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B27"/>
    <w:rsid w:val="00F15D1A"/>
    <w:rsid w:val="00F15DDF"/>
    <w:rsid w:val="00F16561"/>
    <w:rsid w:val="00F16E6C"/>
    <w:rsid w:val="00F1724D"/>
    <w:rsid w:val="00F17E85"/>
    <w:rsid w:val="00F17FA7"/>
    <w:rsid w:val="00F20B0F"/>
    <w:rsid w:val="00F2117A"/>
    <w:rsid w:val="00F2133E"/>
    <w:rsid w:val="00F24CAB"/>
    <w:rsid w:val="00F25D7F"/>
    <w:rsid w:val="00F278F6"/>
    <w:rsid w:val="00F317AF"/>
    <w:rsid w:val="00F344E0"/>
    <w:rsid w:val="00F352A3"/>
    <w:rsid w:val="00F35834"/>
    <w:rsid w:val="00F35DDC"/>
    <w:rsid w:val="00F36C27"/>
    <w:rsid w:val="00F37713"/>
    <w:rsid w:val="00F410A5"/>
    <w:rsid w:val="00F4111B"/>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A84"/>
    <w:rsid w:val="00F71FC3"/>
    <w:rsid w:val="00F769A1"/>
    <w:rsid w:val="00F77050"/>
    <w:rsid w:val="00F80A69"/>
    <w:rsid w:val="00F80B2C"/>
    <w:rsid w:val="00F80C78"/>
    <w:rsid w:val="00F83F3D"/>
    <w:rsid w:val="00F85806"/>
    <w:rsid w:val="00F86AB4"/>
    <w:rsid w:val="00F86DE5"/>
    <w:rsid w:val="00F90E99"/>
    <w:rsid w:val="00F91AE8"/>
    <w:rsid w:val="00F9398F"/>
    <w:rsid w:val="00F93F60"/>
    <w:rsid w:val="00F9527E"/>
    <w:rsid w:val="00F95335"/>
    <w:rsid w:val="00F95561"/>
    <w:rsid w:val="00F96A59"/>
    <w:rsid w:val="00FA32E2"/>
    <w:rsid w:val="00FA3834"/>
    <w:rsid w:val="00FA5105"/>
    <w:rsid w:val="00FA676B"/>
    <w:rsid w:val="00FB2EE1"/>
    <w:rsid w:val="00FB42BA"/>
    <w:rsid w:val="00FB4AFE"/>
    <w:rsid w:val="00FB6437"/>
    <w:rsid w:val="00FC00AB"/>
    <w:rsid w:val="00FC0227"/>
    <w:rsid w:val="00FC1BA7"/>
    <w:rsid w:val="00FC1F49"/>
    <w:rsid w:val="00FC3498"/>
    <w:rsid w:val="00FC38BB"/>
    <w:rsid w:val="00FC41D2"/>
    <w:rsid w:val="00FC4F0E"/>
    <w:rsid w:val="00FC66C3"/>
    <w:rsid w:val="00FC6BC8"/>
    <w:rsid w:val="00FD2A1F"/>
    <w:rsid w:val="00FD33A5"/>
    <w:rsid w:val="00FD4DBD"/>
    <w:rsid w:val="00FD571A"/>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pPr>
      <w:widowControl w:val="0"/>
      <w:jc w:val="both"/>
    </w:pPr>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spacing w:before="340" w:after="330" w:line="578" w:lineRule="auto"/>
      <w:ind w:left="432" w:hanging="432"/>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ind w:left="576" w:hanging="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ind w:left="72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spacing w:before="20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6.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6.wmf"/><Relationship Id="rId89" Type="http://schemas.openxmlformats.org/officeDocument/2006/relationships/oleObject" Target="embeddings/oleObject42.bin"/><Relationship Id="rId112" Type="http://schemas.openxmlformats.org/officeDocument/2006/relationships/image" Target="media/image50.wmf"/><Relationship Id="rId133" Type="http://schemas.openxmlformats.org/officeDocument/2006/relationships/image" Target="media/image59.wmf"/><Relationship Id="rId138" Type="http://schemas.openxmlformats.org/officeDocument/2006/relationships/image" Target="media/image63.png"/><Relationship Id="rId154" Type="http://schemas.openxmlformats.org/officeDocument/2006/relationships/image" Target="media/image77.emf"/><Relationship Id="rId159" Type="http://schemas.openxmlformats.org/officeDocument/2006/relationships/image" Target="media/image82.emf"/><Relationship Id="rId175" Type="http://schemas.openxmlformats.org/officeDocument/2006/relationships/hyperlink" Target="http://www.esri.com/software/arcgis" TargetMode="External"/><Relationship Id="rId170" Type="http://schemas.openxmlformats.org/officeDocument/2006/relationships/image" Target="media/image93.png"/><Relationship Id="rId16" Type="http://schemas.openxmlformats.org/officeDocument/2006/relationships/oleObject" Target="embeddings/oleObject4.bin"/><Relationship Id="rId107" Type="http://schemas.openxmlformats.org/officeDocument/2006/relationships/oleObject" Target="embeddings/oleObject51.bin"/><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7.bin"/><Relationship Id="rId102" Type="http://schemas.openxmlformats.org/officeDocument/2006/relationships/image" Target="media/image45.wmf"/><Relationship Id="rId123" Type="http://schemas.openxmlformats.org/officeDocument/2006/relationships/oleObject" Target="embeddings/oleObject59.bin"/><Relationship Id="rId128" Type="http://schemas.openxmlformats.org/officeDocument/2006/relationships/oleObject" Target="embeddings/oleObject63.bin"/><Relationship Id="rId144" Type="http://schemas.openxmlformats.org/officeDocument/2006/relationships/image" Target="media/image69.emf"/><Relationship Id="rId149"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45.bin"/><Relationship Id="rId160" Type="http://schemas.openxmlformats.org/officeDocument/2006/relationships/image" Target="media/image83.png"/><Relationship Id="rId165" Type="http://schemas.openxmlformats.org/officeDocument/2006/relationships/image" Target="media/image88.png"/><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oleObject" Target="embeddings/oleObject54.bin"/><Relationship Id="rId118" Type="http://schemas.openxmlformats.org/officeDocument/2006/relationships/image" Target="media/image53.wmf"/><Relationship Id="rId134" Type="http://schemas.openxmlformats.org/officeDocument/2006/relationships/oleObject" Target="embeddings/oleObject66.bin"/><Relationship Id="rId139" Type="http://schemas.openxmlformats.org/officeDocument/2006/relationships/image" Target="media/image64.png"/><Relationship Id="rId80" Type="http://schemas.openxmlformats.org/officeDocument/2006/relationships/image" Target="media/image34.wmf"/><Relationship Id="rId85" Type="http://schemas.openxmlformats.org/officeDocument/2006/relationships/oleObject" Target="embeddings/oleObject40.bin"/><Relationship Id="rId150" Type="http://schemas.openxmlformats.org/officeDocument/2006/relationships/image" Target="media/image73.emf"/><Relationship Id="rId155" Type="http://schemas.openxmlformats.org/officeDocument/2006/relationships/image" Target="media/image78.emf"/><Relationship Id="rId171" Type="http://schemas.openxmlformats.org/officeDocument/2006/relationships/image" Target="media/image94.png"/><Relationship Id="rId176" Type="http://schemas.openxmlformats.org/officeDocument/2006/relationships/hyperlink" Target="http://www.bonap.net/tdc" TargetMode="Externa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comments" Target="comments.xml"/><Relationship Id="rId103" Type="http://schemas.openxmlformats.org/officeDocument/2006/relationships/oleObject" Target="embeddings/oleObject49.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image" Target="media/image57.wmf"/><Relationship Id="rId54" Type="http://schemas.openxmlformats.org/officeDocument/2006/relationships/oleObject" Target="embeddings/oleObject23.bin"/><Relationship Id="rId70" Type="http://schemas.openxmlformats.org/officeDocument/2006/relationships/image" Target="media/image31.w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2.wmf"/><Relationship Id="rId140" Type="http://schemas.openxmlformats.org/officeDocument/2006/relationships/image" Target="media/image65.png"/><Relationship Id="rId145" Type="http://schemas.openxmlformats.org/officeDocument/2006/relationships/image" Target="media/image70.emf"/><Relationship Id="rId161" Type="http://schemas.openxmlformats.org/officeDocument/2006/relationships/image" Target="media/image84.png"/><Relationship Id="rId166"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1.wmf"/><Relationship Id="rId119" Type="http://schemas.openxmlformats.org/officeDocument/2006/relationships/oleObject" Target="embeddings/oleObject57.bin"/><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3.wmf"/><Relationship Id="rId81" Type="http://schemas.openxmlformats.org/officeDocument/2006/relationships/oleObject" Target="embeddings/oleObject38.bin"/><Relationship Id="rId86" Type="http://schemas.openxmlformats.org/officeDocument/2006/relationships/image" Target="media/image37.wmf"/><Relationship Id="rId94" Type="http://schemas.openxmlformats.org/officeDocument/2006/relationships/image" Target="media/image41.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5.wmf"/><Relationship Id="rId130" Type="http://schemas.openxmlformats.org/officeDocument/2006/relationships/oleObject" Target="embeddings/oleObject64.bin"/><Relationship Id="rId135" Type="http://schemas.openxmlformats.org/officeDocument/2006/relationships/image" Target="media/image60.png"/><Relationship Id="rId143" Type="http://schemas.openxmlformats.org/officeDocument/2006/relationships/image" Target="media/image68.emf"/><Relationship Id="rId148" Type="http://schemas.openxmlformats.org/officeDocument/2006/relationships/oleObject" Target="embeddings/oleObject68.bin"/><Relationship Id="rId151" Type="http://schemas.openxmlformats.org/officeDocument/2006/relationships/image" Target="media/image74.emf"/><Relationship Id="rId156" Type="http://schemas.openxmlformats.org/officeDocument/2006/relationships/image" Target="media/image79.emf"/><Relationship Id="rId164" Type="http://schemas.openxmlformats.org/officeDocument/2006/relationships/image" Target="media/image87.png"/><Relationship Id="rId169" Type="http://schemas.openxmlformats.org/officeDocument/2006/relationships/image" Target="media/image92.png"/><Relationship Id="rId177" Type="http://schemas.openxmlformats.org/officeDocument/2006/relationships/hyperlink" Target="http://factfinder2.census.gov/faces/tableservices/jsf/pages/productview.xhtml?pid=DEC_10_113_113DP1&amp;prodType=table" TargetMode="External"/><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image" Target="media/image95.emf"/><Relationship Id="rId180"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2.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oleObject" Target="embeddings/oleObject46.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60.bin"/><Relationship Id="rId141" Type="http://schemas.openxmlformats.org/officeDocument/2006/relationships/image" Target="media/image66.png"/><Relationship Id="rId146" Type="http://schemas.openxmlformats.org/officeDocument/2006/relationships/oleObject" Target="embeddings/oleObject67.bin"/><Relationship Id="rId167"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0.wmf"/><Relationship Id="rId162"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49.wmf"/><Relationship Id="rId115" Type="http://schemas.openxmlformats.org/officeDocument/2006/relationships/oleObject" Target="embeddings/oleObject55.bin"/><Relationship Id="rId131" Type="http://schemas.openxmlformats.org/officeDocument/2006/relationships/image" Target="media/image58.wmf"/><Relationship Id="rId136" Type="http://schemas.openxmlformats.org/officeDocument/2006/relationships/image" Target="media/image61.gif"/><Relationship Id="rId157" Type="http://schemas.openxmlformats.org/officeDocument/2006/relationships/image" Target="media/image80.emf"/><Relationship Id="rId178" Type="http://schemas.openxmlformats.org/officeDocument/2006/relationships/hyperlink" Target="http://www.epa.gov/ncea/efh/pdfs/efh-complete.pdf" TargetMode="External"/><Relationship Id="rId61" Type="http://schemas.openxmlformats.org/officeDocument/2006/relationships/oleObject" Target="embeddings/oleObject26.bin"/><Relationship Id="rId82" Type="http://schemas.openxmlformats.org/officeDocument/2006/relationships/image" Target="media/image35.wmf"/><Relationship Id="rId152" Type="http://schemas.openxmlformats.org/officeDocument/2006/relationships/image" Target="media/image75.emf"/><Relationship Id="rId173" Type="http://schemas.openxmlformats.org/officeDocument/2006/relationships/header" Target="header1.xml"/><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6.bin"/><Relationship Id="rId100" Type="http://schemas.openxmlformats.org/officeDocument/2006/relationships/image" Target="media/image44.w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image" Target="media/image71.emf"/><Relationship Id="rId168"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image" Target="media/image43.wmf"/><Relationship Id="rId121" Type="http://schemas.openxmlformats.org/officeDocument/2006/relationships/oleObject" Target="embeddings/oleObject58.bin"/><Relationship Id="rId142" Type="http://schemas.openxmlformats.org/officeDocument/2006/relationships/image" Target="media/image67.png"/><Relationship Id="rId163"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29.bin"/><Relationship Id="rId116" Type="http://schemas.openxmlformats.org/officeDocument/2006/relationships/image" Target="media/image52.wmf"/><Relationship Id="rId137" Type="http://schemas.openxmlformats.org/officeDocument/2006/relationships/image" Target="media/image62.png"/><Relationship Id="rId158" Type="http://schemas.openxmlformats.org/officeDocument/2006/relationships/image" Target="media/image81.e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38.wmf"/><Relationship Id="rId111" Type="http://schemas.openxmlformats.org/officeDocument/2006/relationships/oleObject" Target="embeddings/oleObject53.bin"/><Relationship Id="rId132" Type="http://schemas.openxmlformats.org/officeDocument/2006/relationships/oleObject" Target="embeddings/oleObject65.bin"/><Relationship Id="rId153" Type="http://schemas.openxmlformats.org/officeDocument/2006/relationships/image" Target="media/image76.emf"/><Relationship Id="rId174" Type="http://schemas.openxmlformats.org/officeDocument/2006/relationships/image" Target="media/image96.png"/><Relationship Id="rId179" Type="http://schemas.openxmlformats.org/officeDocument/2006/relationships/fontTable" Target="fontTable.xm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image" Target="media/image47.wmf"/><Relationship Id="rId127"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280600-9D60-46A8-ACE3-5A87B5873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TotalTime>
  <Pages>1</Pages>
  <Words>19647</Words>
  <Characters>111988</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1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300</cp:revision>
  <cp:lastPrinted>2014-01-29T21:30:00Z</cp:lastPrinted>
  <dcterms:created xsi:type="dcterms:W3CDTF">2014-02-02T19:30:00Z</dcterms:created>
  <dcterms:modified xsi:type="dcterms:W3CDTF">2014-02-07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